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000001" w14:textId="77777777" w:rsidR="00A94D4A" w:rsidRDefault="00A94D4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</w:pPr>
    </w:p>
    <w:p w14:paraId="00000002" w14:textId="77777777" w:rsidR="00A94D4A" w:rsidRDefault="00A94D4A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 w:line="276" w:lineRule="auto"/>
      </w:pPr>
    </w:p>
    <w:p w14:paraId="00000003" w14:textId="77777777" w:rsidR="00A94D4A" w:rsidRDefault="00B71E89">
      <w:pPr>
        <w:tabs>
          <w:tab w:val="left" w:pos="7755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noProof/>
          <w:sz w:val="24"/>
          <w:szCs w:val="24"/>
        </w:rPr>
        <w:drawing>
          <wp:inline distT="0" distB="0" distL="0" distR="0" wp14:anchorId="20298FD9" wp14:editId="75802A8E">
            <wp:extent cx="1306117" cy="792641"/>
            <wp:effectExtent l="0" t="0" r="0" b="0"/>
            <wp:docPr id="17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06117" cy="792641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rPr>
          <w:rFonts w:ascii="Arial Narrow" w:eastAsia="Arial Narrow" w:hAnsi="Arial Narrow" w:cs="Arial Narrow"/>
          <w:noProof/>
        </w:rPr>
        <w:drawing>
          <wp:inline distT="0" distB="0" distL="0" distR="0" wp14:anchorId="50ED88AA" wp14:editId="43A0BDFF">
            <wp:extent cx="1463716" cy="731859"/>
            <wp:effectExtent l="0" t="0" r="0" b="0"/>
            <wp:docPr id="19" name="image4.jpg" descr="Risultati immagini per metafad immagini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jpg" descr="Risultati immagini per metafad immagini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3716" cy="73185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rPr>
          <w:rFonts w:ascii="Arial Narrow" w:eastAsia="Arial Narrow" w:hAnsi="Arial Narrow" w:cs="Arial Narrow"/>
        </w:rPr>
        <w:tab/>
      </w:r>
      <w:r>
        <w:rPr>
          <w:rFonts w:ascii="Arial Narrow" w:eastAsia="Arial Narrow" w:hAnsi="Arial Narrow" w:cs="Arial Narrow"/>
          <w:noProof/>
        </w:rPr>
        <w:drawing>
          <wp:inline distT="0" distB="0" distL="0" distR="0" wp14:anchorId="08A5AA1F" wp14:editId="567C0981">
            <wp:extent cx="920750" cy="878205"/>
            <wp:effectExtent l="0" t="0" r="0" b="0"/>
            <wp:docPr id="18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20750" cy="87820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004" w14:textId="77777777" w:rsidR="00A94D4A" w:rsidRDefault="00B71E89">
      <w:pPr>
        <w:tabs>
          <w:tab w:val="left" w:pos="9270"/>
          <w:tab w:val="left" w:pos="10305"/>
        </w:tabs>
        <w:spacing w:after="0" w:line="240" w:lineRule="auto"/>
        <w:ind w:left="720" w:hanging="360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</w:rPr>
        <w:tab/>
      </w:r>
      <w:r>
        <w:rPr>
          <w:rFonts w:ascii="Arial Narrow" w:eastAsia="Arial Narrow" w:hAnsi="Arial Narrow" w:cs="Arial Narrow"/>
        </w:rPr>
        <w:tab/>
      </w:r>
    </w:p>
    <w:p w14:paraId="00000005" w14:textId="77777777" w:rsidR="00A94D4A" w:rsidRDefault="00A94D4A">
      <w:pPr>
        <w:tabs>
          <w:tab w:val="left" w:pos="9270"/>
          <w:tab w:val="left" w:pos="10305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006" w14:textId="77777777" w:rsidR="00A94D4A" w:rsidRDefault="00A94D4A">
      <w:pPr>
        <w:tabs>
          <w:tab w:val="left" w:pos="9270"/>
          <w:tab w:val="left" w:pos="10305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007" w14:textId="77777777" w:rsidR="00A94D4A" w:rsidRDefault="00A94D4A">
      <w:pPr>
        <w:spacing w:after="0" w:line="240" w:lineRule="auto"/>
        <w:ind w:left="720" w:hanging="360"/>
        <w:rPr>
          <w:rFonts w:ascii="Arial Narrow" w:eastAsia="Arial Narrow" w:hAnsi="Arial Narrow" w:cs="Arial Narrow"/>
        </w:rPr>
      </w:pPr>
    </w:p>
    <w:p w14:paraId="00000008" w14:textId="77777777" w:rsidR="00A94D4A" w:rsidRDefault="00A94D4A">
      <w:pPr>
        <w:spacing w:after="0" w:line="240" w:lineRule="auto"/>
        <w:ind w:left="720" w:hanging="360"/>
        <w:rPr>
          <w:rFonts w:ascii="Arial Narrow" w:eastAsia="Arial Narrow" w:hAnsi="Arial Narrow" w:cs="Arial Narrow"/>
        </w:rPr>
      </w:pPr>
    </w:p>
    <w:p w14:paraId="00000009" w14:textId="77777777" w:rsidR="00A94D4A" w:rsidRDefault="00A94D4A">
      <w:pPr>
        <w:spacing w:after="0" w:line="240" w:lineRule="auto"/>
        <w:ind w:left="720" w:hanging="360"/>
        <w:rPr>
          <w:rFonts w:ascii="Arial Narrow" w:eastAsia="Arial Narrow" w:hAnsi="Arial Narrow" w:cs="Arial Narrow"/>
        </w:rPr>
      </w:pPr>
    </w:p>
    <w:p w14:paraId="0000000A" w14:textId="77777777" w:rsidR="00A94D4A" w:rsidRDefault="00A94D4A">
      <w:pPr>
        <w:spacing w:after="0" w:line="240" w:lineRule="auto"/>
        <w:jc w:val="center"/>
        <w:rPr>
          <w:rFonts w:ascii="Arial Narrow" w:eastAsia="Arial Narrow" w:hAnsi="Arial Narrow" w:cs="Arial Narrow"/>
        </w:rPr>
      </w:pPr>
    </w:p>
    <w:p w14:paraId="0000000B" w14:textId="660B92B5" w:rsidR="00A94D4A" w:rsidRDefault="00B71E89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  <w:bookmarkStart w:id="0" w:name="bookmark=id.30j0zll" w:colFirst="0" w:colLast="0"/>
      <w:bookmarkStart w:id="1" w:name="bookmark=id.gjdgxs" w:colFirst="0" w:colLast="0"/>
      <w:bookmarkEnd w:id="0"/>
      <w:bookmarkEnd w:id="1"/>
      <w:r>
        <w:rPr>
          <w:rFonts w:ascii="Arial Narrow" w:eastAsia="Arial Narrow" w:hAnsi="Arial Narrow" w:cs="Arial Narrow"/>
          <w:sz w:val="40"/>
          <w:szCs w:val="40"/>
        </w:rPr>
        <w:t>METAFAD</w:t>
      </w:r>
    </w:p>
    <w:p w14:paraId="650825FC" w14:textId="77777777" w:rsidR="00F74F8D" w:rsidRDefault="00F74F8D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0000000C" w14:textId="608E9111" w:rsidR="00A94D4A" w:rsidRDefault="00B71E89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  <w:r>
        <w:rPr>
          <w:rFonts w:ascii="Arial Narrow" w:eastAsia="Arial Narrow" w:hAnsi="Arial Narrow" w:cs="Arial Narrow"/>
          <w:sz w:val="40"/>
          <w:szCs w:val="40"/>
        </w:rPr>
        <w:t xml:space="preserve"> Modello concettuale e profilo Archivi </w:t>
      </w:r>
    </w:p>
    <w:p w14:paraId="586032C9" w14:textId="7D891B4A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0FE8D0A9" w14:textId="719990B9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2B52054A" w14:textId="04A1B9EF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4B66B554" w14:textId="3E473780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4D28F720" w14:textId="379D675C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2C92FB01" w14:textId="1DB43340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251EE895" w14:textId="2DCD56CD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3987B291" w14:textId="25DA3214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3EBFF518" w14:textId="652A6CAA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27979285" w14:textId="0C0DC980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07F7E901" w14:textId="4CB27300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74F2A435" w14:textId="1B9283F6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5EDD2DD6" w14:textId="663450CB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472D0B90" w14:textId="26216E34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6B8D8107" w14:textId="2E9BD5F7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2B6C3847" w14:textId="71B7C392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31D6B8B1" w14:textId="1578337F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4A962A22" w14:textId="77777777" w:rsid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40"/>
          <w:szCs w:val="40"/>
        </w:rPr>
      </w:pPr>
    </w:p>
    <w:p w14:paraId="77A55D1A" w14:textId="6B741D22" w:rsidR="00CD1CDA" w:rsidRPr="00CD1CDA" w:rsidRDefault="00CD1CDA">
      <w:pPr>
        <w:spacing w:after="0" w:line="240" w:lineRule="auto"/>
        <w:jc w:val="center"/>
        <w:rPr>
          <w:rFonts w:ascii="Arial Narrow" w:eastAsia="Arial Narrow" w:hAnsi="Arial Narrow" w:cs="Arial Narrow"/>
          <w:sz w:val="24"/>
          <w:szCs w:val="24"/>
        </w:rPr>
      </w:pPr>
      <w:r w:rsidRPr="00CD1CDA">
        <w:rPr>
          <w:rFonts w:ascii="Arial Narrow" w:eastAsia="Arial Narrow" w:hAnsi="Arial Narrow" w:cs="Arial Narrow"/>
          <w:sz w:val="24"/>
          <w:szCs w:val="24"/>
        </w:rPr>
        <w:t>Ver. 19 Ottobre 2019</w:t>
      </w:r>
    </w:p>
    <w:p w14:paraId="0000001E" w14:textId="77777777" w:rsidR="00A94D4A" w:rsidRDefault="00A94D4A">
      <w:pPr>
        <w:tabs>
          <w:tab w:val="left" w:pos="2460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01F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  <w:sectPr w:rsidR="00A94D4A">
          <w:headerReference w:type="default" r:id="rId12"/>
          <w:footerReference w:type="default" r:id="rId13"/>
          <w:pgSz w:w="11906" w:h="16838"/>
          <w:pgMar w:top="1417" w:right="1134" w:bottom="1134" w:left="1134" w:header="708" w:footer="708" w:gutter="0"/>
          <w:pgNumType w:start="1"/>
          <w:cols w:space="720" w:equalWidth="0">
            <w:col w:w="9972"/>
          </w:cols>
          <w:titlePg/>
        </w:sectPr>
      </w:pPr>
    </w:p>
    <w:p w14:paraId="00000020" w14:textId="0856FAAF" w:rsidR="00A94D4A" w:rsidRPr="00F74F8D" w:rsidRDefault="00F74F8D" w:rsidP="00F74F8D">
      <w:pPr>
        <w:pStyle w:val="Nessunaspaziatura"/>
        <w:rPr>
          <w:rFonts w:ascii="Arial Narrow" w:hAnsi="Arial Narrow"/>
          <w:sz w:val="36"/>
          <w:szCs w:val="36"/>
        </w:rPr>
      </w:pPr>
      <w:r>
        <w:rPr>
          <w:rFonts w:ascii="Arial Narrow" w:hAnsi="Arial Narrow"/>
          <w:sz w:val="36"/>
          <w:szCs w:val="36"/>
        </w:rPr>
        <w:lastRenderedPageBreak/>
        <w:t>SOMMARIO</w:t>
      </w:r>
    </w:p>
    <w:p w14:paraId="00000021" w14:textId="77777777" w:rsidR="00A94D4A" w:rsidRDefault="00A94D4A"/>
    <w:sdt>
      <w:sdtPr>
        <w:rPr>
          <w:rFonts w:ascii="Calibri" w:hAnsi="Calibri"/>
          <w:caps w:val="0"/>
          <w:sz w:val="22"/>
          <w:szCs w:val="22"/>
        </w:rPr>
        <w:id w:val="-1097559608"/>
        <w:docPartObj>
          <w:docPartGallery w:val="Table of Contents"/>
          <w:docPartUnique/>
        </w:docPartObj>
      </w:sdtPr>
      <w:sdtEndPr/>
      <w:sdtContent>
        <w:p w14:paraId="5C8CA08D" w14:textId="513A7AE6" w:rsidR="00CD1CDA" w:rsidRDefault="00B71E89">
          <w:pPr>
            <w:pStyle w:val="Sommario1"/>
            <w:tabs>
              <w:tab w:val="left" w:pos="440"/>
              <w:tab w:val="right" w:pos="9962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Toc70228772" w:history="1">
            <w:r w:rsidR="00CD1CDA" w:rsidRPr="00B7646B">
              <w:rPr>
                <w:rStyle w:val="Collegamentoipertestuale"/>
                <w:noProof/>
              </w:rPr>
              <w:t>1.</w:t>
            </w:r>
            <w:r w:rsidR="00CD1CDA"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="00CD1CDA" w:rsidRPr="00B7646B">
              <w:rPr>
                <w:rStyle w:val="Collegamentoipertestuale"/>
                <w:noProof/>
              </w:rPr>
              <w:t>Complessi archivistici</w:t>
            </w:r>
            <w:r w:rsidR="00CD1CDA">
              <w:rPr>
                <w:noProof/>
                <w:webHidden/>
              </w:rPr>
              <w:tab/>
            </w:r>
            <w:r w:rsidR="00CD1CDA">
              <w:rPr>
                <w:noProof/>
                <w:webHidden/>
              </w:rPr>
              <w:fldChar w:fldCharType="begin"/>
            </w:r>
            <w:r w:rsidR="00CD1CDA">
              <w:rPr>
                <w:noProof/>
                <w:webHidden/>
              </w:rPr>
              <w:instrText xml:space="preserve"> PAGEREF _Toc70228772 \h </w:instrText>
            </w:r>
            <w:r w:rsidR="00CD1CDA">
              <w:rPr>
                <w:noProof/>
                <w:webHidden/>
              </w:rPr>
            </w:r>
            <w:r w:rsidR="00CD1CDA">
              <w:rPr>
                <w:noProof/>
                <w:webHidden/>
              </w:rPr>
              <w:fldChar w:fldCharType="separate"/>
            </w:r>
            <w:r w:rsidR="00CD1CDA">
              <w:rPr>
                <w:noProof/>
                <w:webHidden/>
              </w:rPr>
              <w:t>7</w:t>
            </w:r>
            <w:r w:rsidR="00CD1CDA">
              <w:rPr>
                <w:noProof/>
                <w:webHidden/>
              </w:rPr>
              <w:fldChar w:fldCharType="end"/>
            </w:r>
          </w:hyperlink>
        </w:p>
        <w:p w14:paraId="19F81CB6" w14:textId="0BBED64E" w:rsidR="00CD1CDA" w:rsidRDefault="00CD1CDA">
          <w:pPr>
            <w:pStyle w:val="Sommario1"/>
            <w:tabs>
              <w:tab w:val="left" w:pos="440"/>
              <w:tab w:val="right" w:pos="9962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70228773" w:history="1">
            <w:r w:rsidRPr="00B7646B">
              <w:rPr>
                <w:rStyle w:val="Collegamentoipertestuale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Pr="00B7646B">
              <w:rPr>
                <w:rStyle w:val="Collegamentoipertestuale"/>
                <w:noProof/>
              </w:rPr>
              <w:t>Unità archivistich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228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7243A3" w14:textId="65A9C621" w:rsidR="00CD1CDA" w:rsidRDefault="00CD1CDA">
          <w:pPr>
            <w:pStyle w:val="Sommario1"/>
            <w:tabs>
              <w:tab w:val="left" w:pos="440"/>
              <w:tab w:val="right" w:pos="9962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70228774" w:history="1">
            <w:r w:rsidRPr="00B7646B">
              <w:rPr>
                <w:rStyle w:val="Collegamentoipertestuale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Pr="00B7646B">
              <w:rPr>
                <w:rStyle w:val="Collegamentoipertestuale"/>
                <w:noProof/>
              </w:rPr>
              <w:t>Unità documentar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228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99B607" w14:textId="13765DBC" w:rsidR="00CD1CDA" w:rsidRDefault="00CD1CDA">
          <w:pPr>
            <w:pStyle w:val="Sommario1"/>
            <w:tabs>
              <w:tab w:val="left" w:pos="440"/>
              <w:tab w:val="right" w:pos="9962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70228775" w:history="1">
            <w:r w:rsidRPr="00B7646B">
              <w:rPr>
                <w:rStyle w:val="Collegamentoipertestuale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Pr="00B7646B">
              <w:rPr>
                <w:rStyle w:val="Collegamentoipertestuale"/>
                <w:noProof/>
              </w:rPr>
              <w:t>Tracciati specifi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228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E92761" w14:textId="05F1B1E6" w:rsidR="00CD1CDA" w:rsidRDefault="00CD1CDA">
          <w:pPr>
            <w:pStyle w:val="Sommario1"/>
            <w:tabs>
              <w:tab w:val="left" w:pos="440"/>
              <w:tab w:val="right" w:pos="9962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70228776" w:history="1">
            <w:r w:rsidRPr="00B7646B">
              <w:rPr>
                <w:rStyle w:val="Collegamentoipertestuale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Pr="00B7646B">
              <w:rPr>
                <w:rStyle w:val="Collegamentoipertestuale"/>
                <w:noProof/>
              </w:rPr>
              <w:t>Entit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228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858E1" w14:textId="7CBBCF0B" w:rsidR="00CD1CDA" w:rsidRDefault="00CD1CDA">
          <w:pPr>
            <w:pStyle w:val="Sommario1"/>
            <w:tabs>
              <w:tab w:val="left" w:pos="440"/>
              <w:tab w:val="right" w:pos="9962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70228777" w:history="1">
            <w:r w:rsidRPr="00B7646B">
              <w:rPr>
                <w:rStyle w:val="Collegamentoipertestuale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Pr="00B7646B">
              <w:rPr>
                <w:rStyle w:val="Collegamentoipertestuale"/>
                <w:noProof/>
              </w:rPr>
              <w:t>Soggetto produt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228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9682C2" w14:textId="4AD64600" w:rsidR="00CD1CDA" w:rsidRDefault="00CD1CDA">
          <w:pPr>
            <w:pStyle w:val="Sommario1"/>
            <w:tabs>
              <w:tab w:val="left" w:pos="440"/>
              <w:tab w:val="right" w:pos="9962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70228778" w:history="1">
            <w:r w:rsidRPr="00B7646B">
              <w:rPr>
                <w:rStyle w:val="Collegamentoipertestuale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Pr="00B7646B">
              <w:rPr>
                <w:rStyle w:val="Collegamentoipertestuale"/>
                <w:noProof/>
              </w:rPr>
              <w:t>Soggetto conservat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228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233035" w14:textId="7550F05D" w:rsidR="00CD1CDA" w:rsidRDefault="00CD1CDA">
          <w:pPr>
            <w:pStyle w:val="Sommario1"/>
            <w:tabs>
              <w:tab w:val="left" w:pos="440"/>
              <w:tab w:val="right" w:pos="9962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70228779" w:history="1">
            <w:r w:rsidRPr="00B7646B">
              <w:rPr>
                <w:rStyle w:val="Collegamentoipertestuale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Pr="00B7646B">
              <w:rPr>
                <w:rStyle w:val="Collegamentoipertestuale"/>
                <w:noProof/>
              </w:rPr>
              <w:t>Strumenti di ricer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228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FD3208" w14:textId="35AA9D96" w:rsidR="00CD1CDA" w:rsidRDefault="00CD1CDA">
          <w:pPr>
            <w:pStyle w:val="Sommario1"/>
            <w:tabs>
              <w:tab w:val="left" w:pos="440"/>
              <w:tab w:val="right" w:pos="9962"/>
            </w:tabs>
            <w:rPr>
              <w:rFonts w:asciiTheme="minorHAnsi" w:eastAsiaTheme="minorEastAsia" w:hAnsiTheme="minorHAnsi" w:cstheme="minorBidi"/>
              <w:caps w:val="0"/>
              <w:noProof/>
              <w:sz w:val="22"/>
              <w:szCs w:val="22"/>
            </w:rPr>
          </w:pPr>
          <w:hyperlink w:anchor="_Toc70228780" w:history="1">
            <w:r w:rsidRPr="00B7646B">
              <w:rPr>
                <w:rStyle w:val="Collegamentoipertestuale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sz w:val="22"/>
                <w:szCs w:val="22"/>
              </w:rPr>
              <w:tab/>
            </w:r>
            <w:r w:rsidRPr="00B7646B">
              <w:rPr>
                <w:rStyle w:val="Collegamentoipertestuale"/>
                <w:noProof/>
              </w:rPr>
              <w:t>Progetto di digitalizzazio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0228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0002C" w14:textId="0A75090B" w:rsidR="00A94D4A" w:rsidRDefault="00B71E89">
          <w:pPr>
            <w:spacing w:after="0" w:line="240" w:lineRule="auto"/>
            <w:rPr>
              <w:b/>
            </w:rPr>
          </w:pPr>
          <w:r>
            <w:fldChar w:fldCharType="end"/>
          </w:r>
        </w:p>
      </w:sdtContent>
    </w:sdt>
    <w:p w14:paraId="0000002D" w14:textId="77777777" w:rsidR="00A94D4A" w:rsidRDefault="00A94D4A">
      <w:pPr>
        <w:tabs>
          <w:tab w:val="left" w:pos="2460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02E" w14:textId="77777777" w:rsidR="00A94D4A" w:rsidRDefault="00A94D4A">
      <w:pPr>
        <w:tabs>
          <w:tab w:val="left" w:pos="2460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030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  <w:sectPr w:rsidR="00A94D4A"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</w:p>
    <w:p w14:paraId="00000031" w14:textId="77777777" w:rsidR="00A94D4A" w:rsidRDefault="00A94D4A">
      <w:pPr>
        <w:tabs>
          <w:tab w:val="left" w:pos="2460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032" w14:textId="6BD5EE94" w:rsidR="00A94D4A" w:rsidRDefault="00CD1CDA" w:rsidP="00CD1CDA">
      <w:pPr>
        <w:pStyle w:val="Titolo1"/>
      </w:pPr>
      <w:r>
        <w:t>Schemi concettuali</w:t>
      </w:r>
    </w:p>
    <w:p w14:paraId="00000033" w14:textId="77777777" w:rsidR="00A94D4A" w:rsidRDefault="00B71E89" w:rsidP="00CD1CDA">
      <w:pPr>
        <w:pStyle w:val="Titolo2"/>
      </w:pPr>
      <w:r>
        <w:t>Schema concettuale: Entità</w:t>
      </w:r>
      <w:r>
        <w:rPr>
          <w:vertAlign w:val="superscript"/>
        </w:rPr>
        <w:footnoteReference w:id="1"/>
      </w:r>
    </w:p>
    <w:p w14:paraId="00000034" w14:textId="77777777" w:rsidR="00A94D4A" w:rsidRDefault="00A94D4A">
      <w:pPr>
        <w:tabs>
          <w:tab w:val="left" w:pos="2460"/>
        </w:tabs>
        <w:spacing w:after="0" w:line="240" w:lineRule="auto"/>
        <w:jc w:val="center"/>
        <w:rPr>
          <w:rFonts w:ascii="Arial Narrow" w:eastAsia="Arial Narrow" w:hAnsi="Arial Narrow" w:cs="Arial Narrow"/>
        </w:rPr>
      </w:pPr>
    </w:p>
    <w:p w14:paraId="00000035" w14:textId="77777777" w:rsidR="00A94D4A" w:rsidRDefault="00A94D4A">
      <w:pPr>
        <w:tabs>
          <w:tab w:val="left" w:pos="2460"/>
        </w:tabs>
        <w:spacing w:after="0" w:line="240" w:lineRule="auto"/>
        <w:jc w:val="center"/>
        <w:rPr>
          <w:rFonts w:ascii="Arial Narrow" w:eastAsia="Arial Narrow" w:hAnsi="Arial Narrow" w:cs="Arial Narrow"/>
        </w:rPr>
      </w:pPr>
    </w:p>
    <w:p w14:paraId="00000036" w14:textId="77777777" w:rsidR="00A94D4A" w:rsidRDefault="00B71E89">
      <w:pPr>
        <w:tabs>
          <w:tab w:val="left" w:pos="2460"/>
        </w:tabs>
        <w:spacing w:after="0" w:line="240" w:lineRule="auto"/>
        <w:jc w:val="center"/>
        <w:rPr>
          <w:rFonts w:ascii="Arial Narrow" w:eastAsia="Arial Narrow" w:hAnsi="Arial Narrow" w:cs="Arial Narrow"/>
        </w:rPr>
        <w:sectPr w:rsidR="00A94D4A"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  <w:r>
        <w:rPr>
          <w:rFonts w:ascii="Arial Narrow" w:eastAsia="Arial Narrow" w:hAnsi="Arial Narrow" w:cs="Arial Narrow"/>
          <w:noProof/>
        </w:rPr>
        <w:drawing>
          <wp:inline distT="0" distB="0" distL="0" distR="0" wp14:anchorId="6F857413" wp14:editId="6DC2F16A">
            <wp:extent cx="6086326" cy="3640688"/>
            <wp:effectExtent l="0" t="0" r="0" b="0"/>
            <wp:docPr id="21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86326" cy="364068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037" w14:textId="77777777" w:rsidR="00A94D4A" w:rsidRDefault="00B71E89" w:rsidP="00CD1CDA">
      <w:pPr>
        <w:pStyle w:val="Titolo2"/>
      </w:pPr>
      <w:r>
        <w:lastRenderedPageBreak/>
        <w:t>Schema concettuale: Entità e relazioni</w:t>
      </w:r>
    </w:p>
    <w:p w14:paraId="00000038" w14:textId="77777777" w:rsidR="00A94D4A" w:rsidRDefault="00A94D4A">
      <w:pPr>
        <w:spacing w:after="0" w:line="240" w:lineRule="auto"/>
        <w:jc w:val="center"/>
        <w:rPr>
          <w:rFonts w:ascii="Arial Narrow" w:eastAsia="Arial Narrow" w:hAnsi="Arial Narrow" w:cs="Arial Narrow"/>
        </w:rPr>
      </w:pPr>
    </w:p>
    <w:p w14:paraId="00000039" w14:textId="77777777" w:rsidR="00A94D4A" w:rsidRDefault="00B71E89">
      <w:pPr>
        <w:spacing w:after="0" w:line="240" w:lineRule="auto"/>
        <w:jc w:val="center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noProof/>
        </w:rPr>
        <w:drawing>
          <wp:inline distT="0" distB="0" distL="0" distR="0" wp14:anchorId="6AB45ABA" wp14:editId="24098F14">
            <wp:extent cx="6165182" cy="4336316"/>
            <wp:effectExtent l="0" t="0" r="0" b="0"/>
            <wp:docPr id="20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65182" cy="4336316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000003A" w14:textId="77777777" w:rsidR="00A94D4A" w:rsidRDefault="00A94D4A">
      <w:pPr>
        <w:spacing w:after="0" w:line="240" w:lineRule="auto"/>
        <w:jc w:val="center"/>
        <w:rPr>
          <w:rFonts w:ascii="Arial Narrow" w:eastAsia="Arial Narrow" w:hAnsi="Arial Narrow" w:cs="Arial Narrow"/>
        </w:rPr>
      </w:pPr>
    </w:p>
    <w:p w14:paraId="0000003B" w14:textId="58308B56" w:rsidR="00485242" w:rsidRDefault="00485242">
      <w:pPr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</w:rPr>
        <w:br w:type="page"/>
      </w:r>
    </w:p>
    <w:p w14:paraId="55BAF059" w14:textId="6105C814" w:rsidR="008C02F3" w:rsidRDefault="008C02F3" w:rsidP="00CD1CDA">
      <w:pPr>
        <w:pStyle w:val="Titolo2"/>
      </w:pPr>
      <w:r w:rsidRPr="0058504F">
        <w:lastRenderedPageBreak/>
        <w:t>Integrazion</w:t>
      </w:r>
      <w:r w:rsidR="0058504F" w:rsidRPr="0058504F">
        <w:t>i</w:t>
      </w:r>
      <w:r w:rsidRPr="0058504F">
        <w:t xml:space="preserve"> </w:t>
      </w:r>
      <w:r w:rsidR="00CD1CDA">
        <w:t xml:space="preserve">allo </w:t>
      </w:r>
      <w:r w:rsidRPr="0058504F">
        <w:t>schema</w:t>
      </w:r>
      <w:r w:rsidR="0058504F" w:rsidRPr="0058504F">
        <w:t xml:space="preserve"> concettuale</w:t>
      </w:r>
    </w:p>
    <w:p w14:paraId="20E749B2" w14:textId="0E9874E2" w:rsidR="008C02F3" w:rsidRDefault="008C02F3" w:rsidP="008C02F3">
      <w:pPr>
        <w:spacing w:after="0" w:line="240" w:lineRule="auto"/>
        <w:rPr>
          <w:rFonts w:ascii="Arial Narrow" w:eastAsia="Arial Narrow" w:hAnsi="Arial Narrow" w:cs="Arial Narrow"/>
        </w:rPr>
      </w:pPr>
    </w:p>
    <w:p w14:paraId="09C8B4E8" w14:textId="0A7D0CB1" w:rsidR="008C02F3" w:rsidRDefault="008C02F3" w:rsidP="008C02F3">
      <w:pPr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</w:rPr>
        <w:t>-  Aggiunte dell’entità</w:t>
      </w:r>
      <w:r w:rsidRPr="008C02F3">
        <w:rPr>
          <w:rFonts w:ascii="Arial Narrow" w:eastAsia="Arial Narrow" w:hAnsi="Arial Narrow" w:cs="Arial Narrow"/>
        </w:rPr>
        <w:t xml:space="preserve"> “Progetto di digitalizzazione”</w:t>
      </w:r>
      <w:r>
        <w:rPr>
          <w:rFonts w:ascii="Arial Narrow" w:eastAsia="Arial Narrow" w:hAnsi="Arial Narrow" w:cs="Arial Narrow"/>
        </w:rPr>
        <w:t xml:space="preserve"> e delle sue relazioni (</w:t>
      </w:r>
      <w:r w:rsidRPr="0058504F">
        <w:rPr>
          <w:rFonts w:ascii="Arial Narrow" w:eastAsia="Arial Narrow" w:hAnsi="Arial Narrow" w:cs="Arial Narrow"/>
          <w:i/>
          <w:iCs/>
        </w:rPr>
        <w:t>vd</w:t>
      </w:r>
      <w:r>
        <w:rPr>
          <w:rFonts w:ascii="Arial Narrow" w:eastAsia="Arial Narrow" w:hAnsi="Arial Narrow" w:cs="Arial Narrow"/>
        </w:rPr>
        <w:t>. pagina 48)</w:t>
      </w:r>
    </w:p>
    <w:p w14:paraId="657FC53F" w14:textId="77777777" w:rsidR="008C02F3" w:rsidRDefault="008C02F3" w:rsidP="008C02F3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042" w14:textId="77777777" w:rsidR="00A94D4A" w:rsidRDefault="00A94D4A">
      <w:pPr>
        <w:spacing w:after="0" w:line="240" w:lineRule="auto"/>
        <w:jc w:val="center"/>
        <w:rPr>
          <w:rFonts w:ascii="Arial Narrow" w:eastAsia="Arial Narrow" w:hAnsi="Arial Narrow" w:cs="Arial Narrow"/>
        </w:rPr>
      </w:pPr>
    </w:p>
    <w:p w14:paraId="00000043" w14:textId="77777777" w:rsidR="00A94D4A" w:rsidRDefault="00A94D4A">
      <w:pPr>
        <w:spacing w:after="0" w:line="240" w:lineRule="auto"/>
        <w:jc w:val="center"/>
        <w:rPr>
          <w:rFonts w:ascii="Arial Narrow" w:eastAsia="Arial Narrow" w:hAnsi="Arial Narrow" w:cs="Arial Narrow"/>
        </w:rPr>
      </w:pPr>
    </w:p>
    <w:p w14:paraId="00000044" w14:textId="17FDA331" w:rsidR="00A94D4A" w:rsidRDefault="008C02F3">
      <w:pPr>
        <w:spacing w:after="0" w:line="240" w:lineRule="auto"/>
        <w:jc w:val="center"/>
        <w:rPr>
          <w:rFonts w:ascii="Arial Narrow" w:eastAsia="Arial Narrow" w:hAnsi="Arial Narrow" w:cs="Arial Narrow"/>
        </w:rPr>
      </w:pPr>
      <w:r>
        <w:object w:dxaOrig="3465" w:dyaOrig="3735" w14:anchorId="0FC51D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45pt;height:186.55pt" o:ole="">
            <v:imagedata r:id="rId16" o:title=""/>
          </v:shape>
          <o:OLEObject Type="Embed" ProgID="Visio.Drawing.11" ShapeID="_x0000_i1025" DrawAspect="Content" ObjectID="_1680841598" r:id="rId17"/>
        </w:object>
      </w:r>
    </w:p>
    <w:p w14:paraId="00000045" w14:textId="77777777" w:rsidR="00A94D4A" w:rsidRDefault="00A94D4A">
      <w:pPr>
        <w:spacing w:after="0" w:line="240" w:lineRule="auto"/>
        <w:jc w:val="center"/>
        <w:rPr>
          <w:rFonts w:ascii="Arial Narrow" w:eastAsia="Arial Narrow" w:hAnsi="Arial Narrow" w:cs="Arial Narrow"/>
        </w:rPr>
      </w:pPr>
    </w:p>
    <w:p w14:paraId="5A3C39D5" w14:textId="77777777" w:rsidR="008C02F3" w:rsidRDefault="008C02F3" w:rsidP="008C02F3">
      <w:pPr>
        <w:spacing w:after="0" w:line="240" w:lineRule="auto"/>
        <w:rPr>
          <w:rFonts w:ascii="Arial Narrow" w:eastAsia="Arial Narrow" w:hAnsi="Arial Narrow" w:cs="Arial Narrow"/>
        </w:rPr>
      </w:pPr>
    </w:p>
    <w:p w14:paraId="16A472CE" w14:textId="7D875FEE" w:rsidR="0058504F" w:rsidRDefault="008C02F3" w:rsidP="008C02F3">
      <w:pPr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</w:rPr>
        <w:t>- Aggiunta della relazione tra “Strumento di ricerca” e “Unità archivistica” e tra Strumento di ricerca e “Unità documentaria”.</w:t>
      </w:r>
    </w:p>
    <w:p w14:paraId="4D783BE6" w14:textId="6F2C3E8F" w:rsidR="00485242" w:rsidRPr="000F52E0" w:rsidRDefault="00485242" w:rsidP="008C02F3">
      <w:pPr>
        <w:spacing w:after="0" w:line="240" w:lineRule="auto"/>
        <w:rPr>
          <w:rFonts w:ascii="Arial Narrow" w:eastAsia="Arial Narrow" w:hAnsi="Arial Narrow" w:cs="Arial Narrow"/>
        </w:rPr>
      </w:pPr>
      <w:r w:rsidRPr="000F52E0">
        <w:rPr>
          <w:rFonts w:ascii="Arial Narrow" w:eastAsia="Arial Narrow" w:hAnsi="Arial Narrow" w:cs="Arial Narrow"/>
        </w:rPr>
        <w:t>A livello di interfaccia utente, si deve presentare la possibilità di selezionare uno degli strumenti di ricerca collegati al complesso superiore. L’utente seleziona uno degli strumenti (da una dropdown list?) e quali</w:t>
      </w:r>
      <w:r w:rsidR="00087A30" w:rsidRPr="000F52E0">
        <w:rPr>
          <w:rFonts w:ascii="Arial Narrow" w:eastAsia="Arial Narrow" w:hAnsi="Arial Narrow" w:cs="Arial Narrow"/>
        </w:rPr>
        <w:t>ficare la relazione con un campo testo</w:t>
      </w:r>
      <w:r w:rsidR="000F52E0">
        <w:rPr>
          <w:rFonts w:ascii="Arial Narrow" w:eastAsia="Arial Narrow" w:hAnsi="Arial Narrow" w:cs="Arial Narrow"/>
        </w:rPr>
        <w:t>.</w:t>
      </w:r>
    </w:p>
    <w:p w14:paraId="00000049" w14:textId="2CED2761" w:rsidR="00A94D4A" w:rsidRPr="000F52E0" w:rsidRDefault="008C02F3" w:rsidP="008C02F3">
      <w:pPr>
        <w:spacing w:after="0" w:line="240" w:lineRule="auto"/>
        <w:rPr>
          <w:rFonts w:ascii="Arial Narrow" w:eastAsia="Arial Narrow" w:hAnsi="Arial Narrow" w:cs="Arial Narrow"/>
        </w:rPr>
      </w:pPr>
      <w:r w:rsidRPr="000F52E0">
        <w:rPr>
          <w:rFonts w:ascii="Arial Narrow" w:eastAsia="Arial Narrow" w:hAnsi="Arial Narrow" w:cs="Arial Narrow"/>
        </w:rPr>
        <w:t xml:space="preserve">Le due relazioni saranno compilabili in entrambi i versi della relazione, facoltative e ripetibili. </w:t>
      </w:r>
    </w:p>
    <w:p w14:paraId="57A3FF5B" w14:textId="4B43BBA4" w:rsidR="008C02F3" w:rsidRDefault="008C02F3" w:rsidP="008C02F3">
      <w:pPr>
        <w:spacing w:after="0" w:line="240" w:lineRule="auto"/>
        <w:rPr>
          <w:rFonts w:ascii="Arial Narrow" w:eastAsia="Arial Narrow" w:hAnsi="Arial Narrow" w:cs="Arial Narrow"/>
        </w:rPr>
      </w:pPr>
      <w:r w:rsidRPr="000F52E0">
        <w:rPr>
          <w:rFonts w:ascii="Arial Narrow" w:eastAsia="Arial Narrow" w:hAnsi="Arial Narrow" w:cs="Arial Narrow"/>
        </w:rPr>
        <w:t>L’entità Strumento di ricerca resta ovviamente agganciata al Complesso archivistico.</w:t>
      </w:r>
    </w:p>
    <w:p w14:paraId="738642B6" w14:textId="06C64ABE" w:rsidR="008C02F3" w:rsidRDefault="008C02F3" w:rsidP="008C02F3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04A" w14:textId="52D4FD25" w:rsidR="00A94D4A" w:rsidRDefault="008C02F3" w:rsidP="008C02F3">
      <w:pPr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</w:rPr>
        <w:t>Nell</w:t>
      </w:r>
      <w:r w:rsidR="0058504F">
        <w:rPr>
          <w:rFonts w:ascii="Arial Narrow" w:eastAsia="Arial Narrow" w:hAnsi="Arial Narrow" w:cs="Arial Narrow"/>
        </w:rPr>
        <w:t>a</w:t>
      </w:r>
      <w:r>
        <w:rPr>
          <w:rFonts w:ascii="Arial Narrow" w:eastAsia="Arial Narrow" w:hAnsi="Arial Narrow" w:cs="Arial Narrow"/>
        </w:rPr>
        <w:t xml:space="preserve"> scheda UA e</w:t>
      </w:r>
      <w:r w:rsidR="0058504F">
        <w:rPr>
          <w:rFonts w:ascii="Arial Narrow" w:eastAsia="Arial Narrow" w:hAnsi="Arial Narrow" w:cs="Arial Narrow"/>
        </w:rPr>
        <w:t xml:space="preserve"> in quella</w:t>
      </w:r>
      <w:r>
        <w:rPr>
          <w:rFonts w:ascii="Arial Narrow" w:eastAsia="Arial Narrow" w:hAnsi="Arial Narrow" w:cs="Arial Narrow"/>
        </w:rPr>
        <w:t xml:space="preserve"> UD avremo</w:t>
      </w:r>
      <w:r w:rsidR="0058504F">
        <w:rPr>
          <w:rFonts w:ascii="Arial Narrow" w:eastAsia="Arial Narrow" w:hAnsi="Arial Narrow" w:cs="Arial Narrow"/>
        </w:rPr>
        <w:t>, quindi</w:t>
      </w:r>
      <w:r>
        <w:rPr>
          <w:rFonts w:ascii="Arial Narrow" w:eastAsia="Arial Narrow" w:hAnsi="Arial Narrow" w:cs="Arial Narrow"/>
        </w:rPr>
        <w:t>:</w:t>
      </w:r>
    </w:p>
    <w:p w14:paraId="0000004B" w14:textId="77777777" w:rsidR="00A94D4A" w:rsidRDefault="00A94D4A">
      <w:pPr>
        <w:spacing w:after="0" w:line="240" w:lineRule="auto"/>
        <w:jc w:val="center"/>
        <w:rPr>
          <w:rFonts w:ascii="Arial Narrow" w:eastAsia="Arial Narrow" w:hAnsi="Arial Narrow" w:cs="Arial Narrow"/>
        </w:rPr>
      </w:pPr>
    </w:p>
    <w:tbl>
      <w:tblPr>
        <w:tblStyle w:val="afff"/>
        <w:tblW w:w="10249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56"/>
        <w:gridCol w:w="1578"/>
        <w:gridCol w:w="1129"/>
        <w:gridCol w:w="1388"/>
        <w:gridCol w:w="243"/>
        <w:gridCol w:w="3955"/>
      </w:tblGrid>
      <w:tr w:rsidR="0058504F" w14:paraId="7A139C31" w14:textId="77777777" w:rsidTr="00087A30">
        <w:trPr>
          <w:trHeight w:val="208"/>
        </w:trPr>
        <w:tc>
          <w:tcPr>
            <w:tcW w:w="6294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8933CB" w14:textId="4D85361C" w:rsidR="0058504F" w:rsidRDefault="0058504F" w:rsidP="0058504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ELAZIONE CON STRUMENTO DI RICERCA</w:t>
            </w:r>
          </w:p>
        </w:tc>
        <w:tc>
          <w:tcPr>
            <w:tcW w:w="3955" w:type="dxa"/>
          </w:tcPr>
          <w:p w14:paraId="7C94F8A4" w14:textId="77777777" w:rsidR="0058504F" w:rsidRDefault="0058504F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58504F" w14:paraId="224E7FDF" w14:textId="77777777" w:rsidTr="00087A30">
        <w:trPr>
          <w:trHeight w:val="469"/>
        </w:trPr>
        <w:tc>
          <w:tcPr>
            <w:tcW w:w="195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5C044D" w14:textId="03680A84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elazione con Strumento</w:t>
            </w:r>
          </w:p>
        </w:tc>
        <w:tc>
          <w:tcPr>
            <w:tcW w:w="15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1DEB98" w14:textId="519027F5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“Strumento di ricerca”</w:t>
            </w:r>
          </w:p>
        </w:tc>
        <w:tc>
          <w:tcPr>
            <w:tcW w:w="11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E3F618" w14:textId="4AC7C80E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obbligatorio</w:t>
            </w:r>
          </w:p>
        </w:tc>
        <w:tc>
          <w:tcPr>
            <w:tcW w:w="1388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64C252" w14:textId="77777777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Ripetibile come blocco </w:t>
            </w:r>
          </w:p>
        </w:tc>
        <w:tc>
          <w:tcPr>
            <w:tcW w:w="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7FA832" w14:textId="306E0731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3955" w:type="dxa"/>
          </w:tcPr>
          <w:p w14:paraId="006448EE" w14:textId="77777777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</w:p>
        </w:tc>
      </w:tr>
      <w:tr w:rsidR="0058504F" w14:paraId="4C056B74" w14:textId="77777777" w:rsidTr="00087A30">
        <w:trPr>
          <w:trHeight w:val="665"/>
        </w:trPr>
        <w:tc>
          <w:tcPr>
            <w:tcW w:w="195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8C4456" w14:textId="49681509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 della relazione con Strumento </w:t>
            </w:r>
          </w:p>
        </w:tc>
        <w:tc>
          <w:tcPr>
            <w:tcW w:w="15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26738D" w14:textId="7CDA8A6C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1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2BE008" w14:textId="007555ED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obbligatorio</w:t>
            </w:r>
          </w:p>
        </w:tc>
        <w:tc>
          <w:tcPr>
            <w:tcW w:w="1388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3E7DD5" w14:textId="77777777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6E0FA5" w14:textId="0816AF15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3955" w:type="dxa"/>
          </w:tcPr>
          <w:p w14:paraId="1D5B20C8" w14:textId="1794B095" w:rsidR="0058504F" w:rsidRDefault="0058504F" w:rsidP="00087A3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34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Campo testuale in cui </w:t>
            </w:r>
            <w:r w:rsidRPr="0058504F">
              <w:rPr>
                <w:rFonts w:ascii="Arial Narrow" w:eastAsia="Arial Narrow" w:hAnsi="Arial Narrow" w:cs="Arial Narrow"/>
              </w:rPr>
              <w:t xml:space="preserve">indicare la pagina dello strumento cui </w:t>
            </w:r>
            <w:r>
              <w:rPr>
                <w:rFonts w:ascii="Arial Narrow" w:eastAsia="Arial Narrow" w:hAnsi="Arial Narrow" w:cs="Arial Narrow"/>
              </w:rPr>
              <w:t xml:space="preserve">si </w:t>
            </w:r>
            <w:r w:rsidRPr="0058504F">
              <w:rPr>
                <w:rFonts w:ascii="Arial Narrow" w:eastAsia="Arial Narrow" w:hAnsi="Arial Narrow" w:cs="Arial Narrow"/>
              </w:rPr>
              <w:t xml:space="preserve">fa riferimento </w:t>
            </w:r>
            <w:r w:rsidR="009311DA">
              <w:rPr>
                <w:rFonts w:ascii="Arial Narrow" w:eastAsia="Arial Narrow" w:hAnsi="Arial Narrow" w:cs="Arial Narrow"/>
              </w:rPr>
              <w:t>e/</w:t>
            </w:r>
            <w:r w:rsidRPr="0058504F">
              <w:rPr>
                <w:rFonts w:ascii="Arial Narrow" w:eastAsia="Arial Narrow" w:hAnsi="Arial Narrow" w:cs="Arial Narrow"/>
              </w:rPr>
              <w:t>o il motivo per cui sta referenziando quello strumento etc</w:t>
            </w:r>
            <w:r>
              <w:rPr>
                <w:rFonts w:ascii="Arial Narrow" w:eastAsia="Arial Narrow" w:hAnsi="Arial Narrow" w:cs="Arial Narrow"/>
              </w:rPr>
              <w:t>.</w:t>
            </w:r>
          </w:p>
        </w:tc>
      </w:tr>
    </w:tbl>
    <w:p w14:paraId="2F323F0E" w14:textId="35A9C4C4" w:rsidR="008C02F3" w:rsidRDefault="008C02F3" w:rsidP="008C02F3">
      <w:pPr>
        <w:rPr>
          <w:lang w:val="it"/>
        </w:rPr>
      </w:pPr>
    </w:p>
    <w:p w14:paraId="155013B7" w14:textId="0995FAE4" w:rsidR="008C02F3" w:rsidRDefault="0058504F" w:rsidP="008C02F3">
      <w:pPr>
        <w:rPr>
          <w:rFonts w:ascii="Arial Narrow" w:hAnsi="Arial Narrow"/>
          <w:lang w:val="it"/>
        </w:rPr>
      </w:pPr>
      <w:r w:rsidRPr="0058504F">
        <w:rPr>
          <w:rFonts w:ascii="Arial Narrow" w:hAnsi="Arial Narrow"/>
          <w:lang w:val="it"/>
        </w:rPr>
        <w:t xml:space="preserve">Nella scheda </w:t>
      </w:r>
      <w:r>
        <w:rPr>
          <w:rFonts w:ascii="Arial Narrow" w:hAnsi="Arial Narrow"/>
          <w:lang w:val="it"/>
        </w:rPr>
        <w:t>Strumento di ricerca avremo, dopo la relazione Complesso/Strumento, le due relazioni con UA e UD:</w:t>
      </w:r>
    </w:p>
    <w:tbl>
      <w:tblPr>
        <w:tblStyle w:val="afffff3"/>
        <w:tblW w:w="10055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75"/>
        <w:gridCol w:w="1559"/>
        <w:gridCol w:w="1788"/>
        <w:gridCol w:w="1105"/>
        <w:gridCol w:w="1186"/>
        <w:gridCol w:w="2442"/>
      </w:tblGrid>
      <w:tr w:rsidR="0058504F" w14:paraId="123982D0" w14:textId="77777777" w:rsidTr="00087A30">
        <w:trPr>
          <w:trHeight w:val="420"/>
        </w:trPr>
        <w:tc>
          <w:tcPr>
            <w:tcW w:w="761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8AE589" w14:textId="30650CF5" w:rsidR="0058504F" w:rsidRDefault="009311DA" w:rsidP="00485242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RELAZIONE CON </w:t>
            </w:r>
            <w:r w:rsidR="0058504F">
              <w:rPr>
                <w:rFonts w:ascii="Arial Narrow" w:eastAsia="Arial Narrow" w:hAnsi="Arial Narrow" w:cs="Arial Narrow"/>
                <w:color w:val="26A6D7"/>
              </w:rPr>
              <w:t>COMPLESSO ARCHIVISTICO</w:t>
            </w:r>
          </w:p>
        </w:tc>
        <w:tc>
          <w:tcPr>
            <w:tcW w:w="2442" w:type="dxa"/>
          </w:tcPr>
          <w:p w14:paraId="44948EDD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58504F" w14:paraId="0545B6A5" w14:textId="77777777" w:rsidTr="00087A30">
        <w:trPr>
          <w:trHeight w:val="301"/>
        </w:trPr>
        <w:tc>
          <w:tcPr>
            <w:tcW w:w="1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C26D3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plesso Archivistico</w:t>
            </w:r>
          </w:p>
        </w:tc>
        <w:tc>
          <w:tcPr>
            <w:tcW w:w="155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4A4E82" w14:textId="1A9644B3" w:rsidR="0058504F" w:rsidRDefault="0058504F" w:rsidP="00087A30">
            <w:pPr>
              <w:spacing w:line="240" w:lineRule="auto"/>
              <w:ind w:left="-103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  <w:r w:rsidR="009311DA">
              <w:rPr>
                <w:rFonts w:ascii="Arial Narrow" w:eastAsia="Arial Narrow" w:hAnsi="Arial Narrow" w:cs="Arial Narrow"/>
              </w:rPr>
              <w:t xml:space="preserve"> a “Complesso”</w:t>
            </w:r>
          </w:p>
        </w:tc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B2B39B" w14:textId="7F8002D5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</w:rPr>
              <w:t>N</w:t>
            </w:r>
            <w:r w:rsidR="009311DA">
              <w:rPr>
                <w:rFonts w:ascii="Arial Narrow" w:eastAsia="Arial Narrow" w:hAnsi="Arial Narrow" w:cs="Arial Narrow"/>
              </w:rPr>
              <w:t>on obbligatorio</w:t>
            </w:r>
          </w:p>
        </w:tc>
        <w:tc>
          <w:tcPr>
            <w:tcW w:w="110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A12E1C" w14:textId="77777777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1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7291C3" w14:textId="4885011E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442" w:type="dxa"/>
          </w:tcPr>
          <w:p w14:paraId="744E920B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58504F" w14:paraId="442C8669" w14:textId="77777777" w:rsidTr="00087A30">
        <w:trPr>
          <w:trHeight w:val="420"/>
        </w:trPr>
        <w:tc>
          <w:tcPr>
            <w:tcW w:w="1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7C9B27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dentificativo per il complesso archivistico</w:t>
            </w:r>
          </w:p>
        </w:tc>
        <w:tc>
          <w:tcPr>
            <w:tcW w:w="155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58FE62" w14:textId="77777777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23DFEE" w14:textId="25222FFB" w:rsidR="0058504F" w:rsidRDefault="009311DA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obbligatorio</w:t>
            </w:r>
          </w:p>
        </w:tc>
        <w:tc>
          <w:tcPr>
            <w:tcW w:w="110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525759" w14:textId="77777777" w:rsidR="0058504F" w:rsidRDefault="0058504F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EDB969" w14:textId="57C1FFF3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442" w:type="dxa"/>
          </w:tcPr>
          <w:p w14:paraId="0CEEE74F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73A97DA8" w14:textId="48468E24" w:rsidR="008C02F3" w:rsidRDefault="008C02F3" w:rsidP="008C02F3">
      <w:pPr>
        <w:rPr>
          <w:lang w:val="it"/>
        </w:rPr>
      </w:pPr>
    </w:p>
    <w:tbl>
      <w:tblPr>
        <w:tblStyle w:val="afffff3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975"/>
        <w:gridCol w:w="1559"/>
        <w:gridCol w:w="1788"/>
        <w:gridCol w:w="1105"/>
        <w:gridCol w:w="1186"/>
        <w:gridCol w:w="2233"/>
      </w:tblGrid>
      <w:tr w:rsidR="0058504F" w14:paraId="3F745723" w14:textId="77777777" w:rsidTr="00087A30">
        <w:trPr>
          <w:trHeight w:val="431"/>
        </w:trPr>
        <w:tc>
          <w:tcPr>
            <w:tcW w:w="761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CAAFCA" w14:textId="52D9EFE2" w:rsidR="0058504F" w:rsidRDefault="009311DA" w:rsidP="00485242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lastRenderedPageBreak/>
              <w:t xml:space="preserve">RELAZIONE CON </w:t>
            </w:r>
            <w:r w:rsidR="0058504F">
              <w:rPr>
                <w:rFonts w:ascii="Arial Narrow" w:eastAsia="Arial Narrow" w:hAnsi="Arial Narrow" w:cs="Arial Narrow"/>
                <w:color w:val="26A6D7"/>
              </w:rPr>
              <w:t>UNIT</w:t>
            </w:r>
            <w:r>
              <w:rPr>
                <w:rFonts w:ascii="Arial Narrow" w:eastAsia="Arial Narrow" w:hAnsi="Arial Narrow" w:cs="Arial Narrow"/>
                <w:color w:val="26A6D7"/>
              </w:rPr>
              <w:t>à</w:t>
            </w:r>
            <w:r w:rsidR="0058504F">
              <w:rPr>
                <w:rFonts w:ascii="Arial Narrow" w:eastAsia="Arial Narrow" w:hAnsi="Arial Narrow" w:cs="Arial Narrow"/>
                <w:color w:val="26A6D7"/>
              </w:rPr>
              <w:t xml:space="preserve"> ARCHIVISTICA</w:t>
            </w:r>
          </w:p>
        </w:tc>
        <w:tc>
          <w:tcPr>
            <w:tcW w:w="2233" w:type="dxa"/>
          </w:tcPr>
          <w:p w14:paraId="4AC695F9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58504F" w14:paraId="1E073FBC" w14:textId="77777777" w:rsidTr="00087A30">
        <w:trPr>
          <w:trHeight w:val="420"/>
        </w:trPr>
        <w:tc>
          <w:tcPr>
            <w:tcW w:w="1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3F9FD8" w14:textId="69CA4C71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nità archivistica</w:t>
            </w:r>
          </w:p>
        </w:tc>
        <w:tc>
          <w:tcPr>
            <w:tcW w:w="155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E42245" w14:textId="44729634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  <w:r w:rsidR="009311DA">
              <w:rPr>
                <w:rFonts w:ascii="Arial Narrow" w:eastAsia="Arial Narrow" w:hAnsi="Arial Narrow" w:cs="Arial Narrow"/>
              </w:rPr>
              <w:t xml:space="preserve"> all’Unità archivistica</w:t>
            </w:r>
          </w:p>
        </w:tc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039433" w14:textId="0DD7ED77" w:rsidR="0058504F" w:rsidRDefault="009311DA" w:rsidP="009311D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</w:rPr>
              <w:t>Non obbligatorio</w:t>
            </w:r>
          </w:p>
        </w:tc>
        <w:tc>
          <w:tcPr>
            <w:tcW w:w="110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5927EA" w14:textId="77777777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1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5D2F7A" w14:textId="3188AEB2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233" w:type="dxa"/>
          </w:tcPr>
          <w:p w14:paraId="03F30B5A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58504F" w14:paraId="79EA3838" w14:textId="77777777" w:rsidTr="00087A30">
        <w:trPr>
          <w:trHeight w:val="420"/>
        </w:trPr>
        <w:tc>
          <w:tcPr>
            <w:tcW w:w="19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24C014" w14:textId="106D3242" w:rsidR="0058504F" w:rsidRDefault="009311DA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relazione con UA</w:t>
            </w:r>
          </w:p>
        </w:tc>
        <w:tc>
          <w:tcPr>
            <w:tcW w:w="155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E97C41" w14:textId="3094CE7B" w:rsidR="0058504F" w:rsidRDefault="009311DA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50C445" w14:textId="18B7F104" w:rsidR="0058504F" w:rsidRDefault="009311DA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obbligatorio</w:t>
            </w:r>
          </w:p>
        </w:tc>
        <w:tc>
          <w:tcPr>
            <w:tcW w:w="110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86723E" w14:textId="77777777" w:rsidR="0058504F" w:rsidRDefault="0058504F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D992EF" w14:textId="63A2B17D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233" w:type="dxa"/>
          </w:tcPr>
          <w:p w14:paraId="31E6AF92" w14:textId="05670A40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55C7DB83" w14:textId="6F3D01A9" w:rsidR="008C02F3" w:rsidRDefault="008C02F3" w:rsidP="008C02F3">
      <w:pPr>
        <w:rPr>
          <w:lang w:val="it"/>
        </w:rPr>
      </w:pPr>
    </w:p>
    <w:tbl>
      <w:tblPr>
        <w:tblStyle w:val="afffff3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44"/>
        <w:gridCol w:w="1203"/>
        <w:gridCol w:w="1275"/>
        <w:gridCol w:w="1105"/>
        <w:gridCol w:w="1186"/>
        <w:gridCol w:w="2233"/>
      </w:tblGrid>
      <w:tr w:rsidR="0058504F" w14:paraId="47E7DE44" w14:textId="77777777" w:rsidTr="00087A30">
        <w:trPr>
          <w:trHeight w:val="238"/>
        </w:trPr>
        <w:tc>
          <w:tcPr>
            <w:tcW w:w="761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7BC7C9" w14:textId="5568F08D" w:rsidR="0058504F" w:rsidRDefault="009311DA" w:rsidP="00485242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RELAZIONE CON </w:t>
            </w:r>
            <w:r w:rsidR="0058504F">
              <w:rPr>
                <w:rFonts w:ascii="Arial Narrow" w:eastAsia="Arial Narrow" w:hAnsi="Arial Narrow" w:cs="Arial Narrow"/>
                <w:color w:val="26A6D7"/>
              </w:rPr>
              <w:t>UNITà DOCUMENTARIA</w:t>
            </w:r>
          </w:p>
        </w:tc>
        <w:tc>
          <w:tcPr>
            <w:tcW w:w="2233" w:type="dxa"/>
          </w:tcPr>
          <w:p w14:paraId="0CAC4536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58504F" w14:paraId="31A73A25" w14:textId="77777777" w:rsidTr="00485242">
        <w:trPr>
          <w:trHeight w:val="420"/>
        </w:trPr>
        <w:tc>
          <w:tcPr>
            <w:tcW w:w="284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46B2A4" w14:textId="078B2944" w:rsidR="0058504F" w:rsidRDefault="009311DA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nità documentari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40128C" w14:textId="7B97FB76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  <w:r w:rsidR="009311DA">
              <w:rPr>
                <w:rFonts w:ascii="Arial Narrow" w:eastAsia="Arial Narrow" w:hAnsi="Arial Narrow" w:cs="Arial Narrow"/>
              </w:rPr>
              <w:t xml:space="preserve"> all’Unità documentaria</w:t>
            </w:r>
          </w:p>
        </w:tc>
        <w:tc>
          <w:tcPr>
            <w:tcW w:w="12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145DF3" w14:textId="6AC45316" w:rsidR="0058504F" w:rsidRDefault="009311DA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</w:rPr>
              <w:t>Non obbligatorio</w:t>
            </w:r>
          </w:p>
        </w:tc>
        <w:tc>
          <w:tcPr>
            <w:tcW w:w="110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650BFE" w14:textId="77777777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1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89EB83" w14:textId="737FE58B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233" w:type="dxa"/>
          </w:tcPr>
          <w:p w14:paraId="7E1CCB11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58504F" w14:paraId="516BAF34" w14:textId="77777777" w:rsidTr="00485242">
        <w:trPr>
          <w:trHeight w:val="420"/>
        </w:trPr>
        <w:tc>
          <w:tcPr>
            <w:tcW w:w="284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6E77BA" w14:textId="1CED1D18" w:rsidR="0058504F" w:rsidRDefault="009311DA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9311DA">
              <w:rPr>
                <w:rFonts w:ascii="Arial Narrow" w:eastAsia="Arial Narrow" w:hAnsi="Arial Narrow" w:cs="Arial Narrow"/>
              </w:rPr>
              <w:t>Qualifica della relazione con U</w:t>
            </w:r>
            <w:r>
              <w:rPr>
                <w:rFonts w:ascii="Arial Narrow" w:eastAsia="Arial Narrow" w:hAnsi="Arial Narrow" w:cs="Arial Narrow"/>
              </w:rPr>
              <w:t>D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F4160D" w14:textId="549746E1" w:rsidR="0058504F" w:rsidRDefault="009311DA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FED7C0" w14:textId="31F5138E" w:rsidR="0058504F" w:rsidRDefault="009311DA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obbligatorio</w:t>
            </w:r>
          </w:p>
        </w:tc>
        <w:tc>
          <w:tcPr>
            <w:tcW w:w="110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A7B139" w14:textId="77777777" w:rsidR="0058504F" w:rsidRDefault="0058504F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8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46B4B2" w14:textId="0C95FD3C" w:rsidR="0058504F" w:rsidRDefault="0058504F" w:rsidP="00485242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233" w:type="dxa"/>
          </w:tcPr>
          <w:p w14:paraId="1B8ED41A" w14:textId="77777777" w:rsidR="0058504F" w:rsidRDefault="0058504F" w:rsidP="00485242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12759EC4" w14:textId="45588E1C" w:rsidR="008C02F3" w:rsidRDefault="008C02F3" w:rsidP="008C02F3">
      <w:pPr>
        <w:rPr>
          <w:lang w:val="it"/>
        </w:rPr>
      </w:pPr>
    </w:p>
    <w:p w14:paraId="0EB1777F" w14:textId="77777777" w:rsidR="00E762BA" w:rsidRDefault="00E762BA" w:rsidP="008C02F3">
      <w:pPr>
        <w:rPr>
          <w:rFonts w:ascii="Arial Narrow" w:hAnsi="Arial Narrow"/>
          <w:b/>
          <w:bCs/>
          <w:lang w:val="it"/>
        </w:rPr>
      </w:pPr>
    </w:p>
    <w:p w14:paraId="3A8C70C8" w14:textId="77777777" w:rsidR="00087A30" w:rsidRDefault="00087A30">
      <w:pPr>
        <w:rPr>
          <w:rFonts w:ascii="Arial Narrow" w:eastAsia="Arial" w:hAnsi="Arial Narrow" w:cs="Arial"/>
          <w:sz w:val="40"/>
          <w:szCs w:val="40"/>
          <w:lang w:val="it"/>
        </w:rPr>
      </w:pPr>
      <w:r>
        <w:br w:type="page"/>
      </w:r>
    </w:p>
    <w:p w14:paraId="0000004E" w14:textId="07DCBEB2" w:rsidR="00A94D4A" w:rsidRDefault="00B71E89">
      <w:pPr>
        <w:pStyle w:val="Titolo1"/>
        <w:numPr>
          <w:ilvl w:val="0"/>
          <w:numId w:val="2"/>
        </w:numPr>
        <w:spacing w:after="0" w:line="240" w:lineRule="auto"/>
      </w:pPr>
      <w:bookmarkStart w:id="2" w:name="_Toc70228772"/>
      <w:r>
        <w:lastRenderedPageBreak/>
        <w:t>Complessi archivistici</w:t>
      </w:r>
      <w:r>
        <w:rPr>
          <w:vertAlign w:val="superscript"/>
        </w:rPr>
        <w:footnoteReference w:id="2"/>
      </w:r>
      <w:bookmarkEnd w:id="2"/>
    </w:p>
    <w:p w14:paraId="0000004F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050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  <w:b/>
        </w:rPr>
      </w:pPr>
      <w:r>
        <w:rPr>
          <w:rFonts w:ascii="Arial Narrow" w:eastAsia="Arial Narrow" w:hAnsi="Arial Narrow" w:cs="Arial Narrow"/>
          <w:b/>
        </w:rPr>
        <w:t>IDENTIFICAZIONE</w:t>
      </w:r>
    </w:p>
    <w:p w14:paraId="00000051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879"/>
        <w:gridCol w:w="1267"/>
        <w:gridCol w:w="1334"/>
        <w:gridCol w:w="1334"/>
        <w:gridCol w:w="1336"/>
        <w:gridCol w:w="2696"/>
      </w:tblGrid>
      <w:tr w:rsidR="00A94D4A" w14:paraId="23A959C6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Etichetta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Tipo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Obbligatorio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Ripetibile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ola lettura</w:t>
            </w:r>
          </w:p>
        </w:tc>
        <w:tc>
          <w:tcPr>
            <w:tcW w:w="2696" w:type="dxa"/>
          </w:tcPr>
          <w:p w14:paraId="0000005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  <w:color w:val="000000"/>
              </w:rPr>
              <w:t>Valori lista</w:t>
            </w:r>
          </w:p>
        </w:tc>
      </w:tr>
      <w:tr w:rsidR="00A94D4A" w14:paraId="32E5B5C1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I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</w:p>
        </w:tc>
        <w:tc>
          <w:tcPr>
            <w:tcW w:w="2696" w:type="dxa"/>
          </w:tcPr>
          <w:p w14:paraId="0000005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center"/>
              <w:rPr>
                <w:rFonts w:ascii="Arial Narrow" w:eastAsia="Arial Narrow" w:hAnsi="Arial Narrow" w:cs="Arial Narrow"/>
                <w:b/>
                <w:color w:val="000000"/>
              </w:rPr>
            </w:pPr>
          </w:p>
        </w:tc>
      </w:tr>
      <w:tr w:rsidR="00A94D4A" w14:paraId="4A610D9A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E" w14:textId="77777777" w:rsidR="00A94D4A" w:rsidRDefault="00E05A0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0"/>
                <w:id w:val="1660193238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Acronimo di sistema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5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96" w:type="dxa"/>
          </w:tcPr>
          <w:p w14:paraId="0000006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7518C04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dentificativo per il complesso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b/>
                <w:smallCaps/>
              </w:rPr>
              <w:t>S</w:t>
            </w:r>
            <w:sdt>
              <w:sdtPr>
                <w:tag w:val="goog_rdk_1"/>
                <w:id w:val="279386396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  <w:b/>
              </w:rPr>
              <w:t>i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96" w:type="dxa"/>
          </w:tcPr>
          <w:p w14:paraId="0000006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E75439A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 identificativo di sistema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6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96" w:type="dxa"/>
          </w:tcPr>
          <w:p w14:paraId="0000006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3AF5617" w14:textId="77777777">
        <w:trPr>
          <w:trHeight w:val="460"/>
        </w:trPr>
        <w:tc>
          <w:tcPr>
            <w:tcW w:w="7150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ALTRI CODICI IDENTIFICATIVI</w:t>
            </w:r>
          </w:p>
        </w:tc>
        <w:tc>
          <w:tcPr>
            <w:tcW w:w="2696" w:type="dxa"/>
          </w:tcPr>
          <w:p w14:paraId="0000007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2886A6F8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Ripetibile come blocco 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7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0C04040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7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8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A6DAE04" w14:textId="77777777">
        <w:trPr>
          <w:trHeight w:val="480"/>
        </w:trPr>
        <w:tc>
          <w:tcPr>
            <w:tcW w:w="7150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E IDENTIFICATIVO PRECEDENTE</w:t>
            </w:r>
          </w:p>
        </w:tc>
        <w:tc>
          <w:tcPr>
            <w:tcW w:w="2696" w:type="dxa"/>
          </w:tcPr>
          <w:p w14:paraId="0000008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5CB9B654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8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B949D7D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LIVELLO DI DESCRIZIONE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8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696" w:type="dxa"/>
          </w:tcPr>
          <w:p w14:paraId="0000009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762B77B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vello di </w:t>
            </w:r>
            <w:sdt>
              <w:sdtPr>
                <w:tag w:val="goog_rdk_2"/>
                <w:id w:val="-556476917"/>
              </w:sdtPr>
              <w:sdtEndPr/>
              <w:sdtContent/>
            </w:sdt>
            <w:sdt>
              <w:sdtPr>
                <w:tag w:val="goog_rdk_3"/>
                <w:id w:val="-989410465"/>
              </w:sdtPr>
              <w:sdtEndPr/>
              <w:sdtContent/>
            </w:sdt>
            <w:sdt>
              <w:sdtPr>
                <w:tag w:val="goog_rdk_4"/>
                <w:id w:val="1417983087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5" w14:textId="003EA223" w:rsidR="00A94D4A" w:rsidRPr="000E5DB5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highlight w:val="cyan"/>
              </w:rPr>
            </w:pPr>
            <w:r w:rsidRPr="007209EC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7209EC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9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[Campo vuoto], Complesso di Fondi, Superfondo, Fondo, Sub-fondo, Sezione, Serie, Sottoserie, Sottosottoserie, Collezione / Raccolta</w:t>
            </w:r>
          </w:p>
        </w:tc>
      </w:tr>
      <w:tr w:rsidR="00A94D4A" w14:paraId="6125B44F" w14:textId="77777777">
        <w:trPr>
          <w:trHeight w:val="480"/>
        </w:trPr>
        <w:tc>
          <w:tcPr>
            <w:tcW w:w="7150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9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LLEGAMENTI</w:t>
            </w:r>
          </w:p>
        </w:tc>
        <w:tc>
          <w:tcPr>
            <w:tcW w:w="2696" w:type="dxa"/>
          </w:tcPr>
          <w:p w14:paraId="0000009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7E83379A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vello superiore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l livello superiore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A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AF90749" w14:textId="77777777">
        <w:trPr>
          <w:trHeight w:val="480"/>
        </w:trPr>
        <w:tc>
          <w:tcPr>
            <w:tcW w:w="7150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NOMINAZIONE</w:t>
            </w:r>
          </w:p>
        </w:tc>
        <w:tc>
          <w:tcPr>
            <w:tcW w:w="2696" w:type="dxa"/>
          </w:tcPr>
          <w:p w14:paraId="000000A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0E992435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A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B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40ED0EF" w14:textId="77777777">
        <w:trPr>
          <w:trHeight w:val="480"/>
        </w:trPr>
        <w:tc>
          <w:tcPr>
            <w:tcW w:w="7150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lastRenderedPageBreak/>
              <w:t>ALTRA DENOMINAZIONE</w:t>
            </w:r>
          </w:p>
        </w:tc>
        <w:tc>
          <w:tcPr>
            <w:tcW w:w="2696" w:type="dxa"/>
          </w:tcPr>
          <w:p w14:paraId="000000B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77225D5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B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1C6B8E7" w14:textId="77777777">
        <w:trPr>
          <w:trHeight w:val="480"/>
        </w:trPr>
        <w:tc>
          <w:tcPr>
            <w:tcW w:w="7150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B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ESTREMI </w:t>
            </w:r>
            <w:sdt>
              <w:sdtPr>
                <w:tag w:val="goog_rdk_5"/>
                <w:id w:val="1111782501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  <w:color w:val="26A6D7"/>
              </w:rPr>
              <w:t>CRONOLOGICI</w:t>
            </w:r>
          </w:p>
        </w:tc>
        <w:tc>
          <w:tcPr>
            <w:tcW w:w="2696" w:type="dxa"/>
          </w:tcPr>
          <w:p w14:paraId="000000C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5F6E37E8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C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3"/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C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C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C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C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C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C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C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C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C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C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C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D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D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0D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96" w:type="dxa"/>
          </w:tcPr>
          <w:p w14:paraId="000000D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01E4769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4"/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5"/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D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155778B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  <w:sdt>
              <w:sdtPr>
                <w:tag w:val="goog_rdk_6"/>
                <w:id w:val="156040139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  <w:vertAlign w:val="superscript"/>
              </w:rPr>
              <w:footnoteReference w:id="6"/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C" w14:textId="676EC3EC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D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E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dei secoli dal I al XXI.</w:t>
            </w:r>
          </w:p>
        </w:tc>
      </w:tr>
      <w:tr w:rsidR="00A94D4A" w14:paraId="0378A16B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7"/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2" w14:textId="1D2C2A2A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E6" w14:textId="2BAABB75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izio, Metà, Prima metà, Primo quarto, Seconda Metà, Secondo quarto, Terzo quarto, Ultimo quarto</w:t>
            </w:r>
            <w:r w:rsidR="009763B4">
              <w:rPr>
                <w:rFonts w:ascii="Arial Narrow" w:eastAsia="Arial Narrow" w:hAnsi="Arial Narrow" w:cs="Arial Narrow"/>
              </w:rPr>
              <w:t>, Fine</w:t>
            </w:r>
            <w:r>
              <w:rPr>
                <w:rFonts w:ascii="Arial Narrow" w:eastAsia="Arial Narrow" w:hAnsi="Arial Narrow" w:cs="Arial Narrow"/>
              </w:rPr>
              <w:t>.</w:t>
            </w:r>
          </w:p>
        </w:tc>
      </w:tr>
      <w:tr w:rsidR="00A94D4A" w14:paraId="29E2F90D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7" w14:textId="77777777" w:rsidR="00A94D4A" w:rsidRDefault="00E05A0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sdt>
              <w:sdtPr>
                <w:tag w:val="goog_rdk_7"/>
                <w:id w:val="-1951841649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8" w14:textId="1AE8442E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E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 ante quem, Data approssimativa, Data attribuita, Data incerta, Data post quem.</w:t>
            </w:r>
          </w:p>
        </w:tc>
      </w:tr>
      <w:tr w:rsidR="00A94D4A" w14:paraId="211C76C2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  <w:sdt>
              <w:sdtPr>
                <w:tag w:val="goog_rdk_8"/>
                <w:id w:val="116569140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  <w:vertAlign w:val="superscript"/>
              </w:rPr>
              <w:footnoteReference w:id="8"/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E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96" w:type="dxa"/>
          </w:tcPr>
          <w:p w14:paraId="000000F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C04A261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F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B63AA26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9" w14:textId="295522F0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 della </w:t>
            </w:r>
            <w:sdt>
              <w:sdtPr>
                <w:tag w:val="goog_rdk_9"/>
                <w:id w:val="1907104659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data</w:t>
            </w:r>
            <w:r w:rsidR="00EB4339">
              <w:rPr>
                <w:rFonts w:ascii="Arial Narrow" w:eastAsia="Arial Narrow" w:hAnsi="Arial Narrow" w:cs="Arial Narrow"/>
              </w:rPr>
              <w:t xml:space="preserve"> del complesso 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A" w14:textId="3128558A" w:rsidR="00A94D4A" w:rsidRPr="000F52E0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 w:rsidRPr="000F52E0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0F52E0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B" w14:textId="77777777" w:rsidR="00A94D4A" w:rsidRPr="000F52E0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 w:rsidRPr="000F52E0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C" w14:textId="77777777" w:rsidR="00A94D4A" w:rsidRPr="000F52E0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D" w14:textId="77777777" w:rsidR="00A94D4A" w:rsidRPr="000F52E0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 w:rsidRPr="000F52E0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0FE" w14:textId="715AB342" w:rsidR="00A94D4A" w:rsidRPr="000F52E0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 w:rsidRPr="000F52E0">
              <w:rPr>
                <w:rFonts w:ascii="Arial Narrow" w:eastAsia="Arial Narrow" w:hAnsi="Arial Narrow" w:cs="Arial Narrow"/>
              </w:rPr>
              <w:t>Data della documentazione compresa, Data di produzione</w:t>
            </w:r>
            <w:r w:rsidR="007209EC" w:rsidRPr="000F52E0">
              <w:rPr>
                <w:rFonts w:ascii="Arial Narrow" w:eastAsia="Arial Narrow" w:hAnsi="Arial Narrow" w:cs="Arial Narrow"/>
              </w:rPr>
              <w:t xml:space="preserve">. </w:t>
            </w:r>
          </w:p>
        </w:tc>
      </w:tr>
      <w:tr w:rsidR="00A94D4A" w14:paraId="698370DC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0F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0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0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0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0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10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28D87E7" w14:textId="77777777">
        <w:trPr>
          <w:trHeight w:val="480"/>
        </w:trPr>
        <w:tc>
          <w:tcPr>
            <w:tcW w:w="7150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0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SCRIZIONE FISICA DEL COMPLESSO</w:t>
            </w:r>
          </w:p>
        </w:tc>
        <w:tc>
          <w:tcPr>
            <w:tcW w:w="2696" w:type="dxa"/>
          </w:tcPr>
          <w:p w14:paraId="0000010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3AA39CE8" w14:textId="77777777">
        <w:trPr>
          <w:trHeight w:val="480"/>
        </w:trPr>
        <w:tc>
          <w:tcPr>
            <w:tcW w:w="7150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0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NSISTENZA</w:t>
            </w:r>
          </w:p>
        </w:tc>
        <w:tc>
          <w:tcPr>
            <w:tcW w:w="2696" w:type="dxa"/>
          </w:tcPr>
          <w:p w14:paraId="0000011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612837B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1" w14:textId="77777777" w:rsidR="00A94D4A" w:rsidRDefault="00B71E89" w:rsidP="00B51FB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jc w:val="left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2" w14:textId="3B0F678B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 w:rsidRPr="000F52E0">
              <w:rPr>
                <w:rFonts w:ascii="Arial Narrow" w:eastAsia="Arial Narrow" w:hAnsi="Arial Narrow" w:cs="Arial Narrow"/>
              </w:rPr>
              <w:t xml:space="preserve">Lista </w:t>
            </w:r>
            <w:sdt>
              <w:sdtPr>
                <w:rPr>
                  <w:strike/>
                </w:rPr>
                <w:tag w:val="goog_rdk_10"/>
                <w:id w:val="1670286583"/>
              </w:sdtPr>
              <w:sdtEndPr/>
              <w:sdtContent/>
            </w:sdt>
            <w:sdt>
              <w:sdtPr>
                <w:rPr>
                  <w:strike/>
                </w:rPr>
                <w:tag w:val="goog_rdk_11"/>
                <w:id w:val="753629158"/>
              </w:sdtPr>
              <w:sdtEndPr/>
              <w:sdtContent/>
            </w:sdt>
            <w:r w:rsidRPr="000F52E0">
              <w:rPr>
                <w:rFonts w:ascii="Arial Narrow" w:eastAsia="Arial Narrow" w:hAnsi="Arial Narrow" w:cs="Arial Narrow"/>
                <w:strike/>
              </w:rPr>
              <w:t>aperta</w:t>
            </w:r>
            <w:r w:rsidR="00DB2E7C" w:rsidRPr="000F52E0">
              <w:rPr>
                <w:rFonts w:ascii="Arial Narrow" w:eastAsia="Arial Narrow" w:hAnsi="Arial Narrow" w:cs="Arial Narrow"/>
              </w:rPr>
              <w:t xml:space="preserve"> </w:t>
            </w:r>
            <w:r w:rsidR="004B5872" w:rsidRPr="000F52E0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11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F4AF7DF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7" w14:textId="77777777" w:rsidR="00A94D4A" w:rsidRDefault="00B71E89" w:rsidP="00DB2E7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ntità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11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A141F53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Metri lineari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1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2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2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12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10269A0" w14:textId="77777777">
        <w:trPr>
          <w:trHeight w:val="48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2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nsistenza totale</w:t>
            </w:r>
          </w:p>
        </w:tc>
        <w:tc>
          <w:tcPr>
            <w:tcW w:w="126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2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2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33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2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33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2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12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129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12A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  <w:r>
        <w:rPr>
          <w:rFonts w:ascii="Arial Narrow" w:eastAsia="Arial Narrow" w:hAnsi="Arial Narrow" w:cs="Arial Narrow"/>
          <w:b/>
        </w:rPr>
        <w:t>CONTESTO, CONTENUTO E STRUTTURA</w:t>
      </w:r>
    </w:p>
    <w:p w14:paraId="0000012B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0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76"/>
        <w:gridCol w:w="1203"/>
        <w:gridCol w:w="1400"/>
        <w:gridCol w:w="1400"/>
        <w:gridCol w:w="1404"/>
        <w:gridCol w:w="2763"/>
      </w:tblGrid>
      <w:tr w:rsidR="00A94D4A" w14:paraId="349AFAFD" w14:textId="77777777" w:rsidTr="001B5B5C">
        <w:trPr>
          <w:trHeight w:val="20"/>
        </w:trPr>
        <w:tc>
          <w:tcPr>
            <w:tcW w:w="708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2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SOGGETTI PRODUTTORI</w:t>
            </w:r>
          </w:p>
        </w:tc>
        <w:tc>
          <w:tcPr>
            <w:tcW w:w="2763" w:type="dxa"/>
          </w:tcPr>
          <w:p w14:paraId="0000013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E3CFC4E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oggetto produttor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9"/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4" w14:textId="1D2A5B12" w:rsidR="00A94D4A" w:rsidRDefault="00E05A0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sdt>
              <w:sdtPr>
                <w:tag w:val="goog_rdk_12"/>
                <w:id w:val="-2079579988"/>
              </w:sdtPr>
              <w:sdtEndPr/>
              <w:sdtContent/>
            </w:sdt>
            <w:sdt>
              <w:sdtPr>
                <w:tag w:val="goog_rdk_13"/>
                <w:id w:val="-994647384"/>
              </w:sdtPr>
              <w:sdtEndPr/>
              <w:sdtContent/>
            </w:sdt>
            <w:r w:rsidR="00B71E89" w:rsidRPr="005D5A71"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3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4A81E45" w14:textId="77777777">
        <w:trPr>
          <w:trHeight w:val="420"/>
        </w:trPr>
        <w:tc>
          <w:tcPr>
            <w:tcW w:w="708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STREMI CRONOLOGICI DI PRODUZIONE</w:t>
            </w:r>
          </w:p>
        </w:tc>
        <w:tc>
          <w:tcPr>
            <w:tcW w:w="2763" w:type="dxa"/>
          </w:tcPr>
          <w:p w14:paraId="0000013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109E000E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3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4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63" w:type="dxa"/>
          </w:tcPr>
          <w:p w14:paraId="0000014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874DB66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4F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5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611A860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5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6" w14:textId="0C66D443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5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E756049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B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C" w14:textId="2915DA0F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5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6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7FBC28F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1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2" w14:textId="3741A91B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6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063D379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7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63" w:type="dxa"/>
          </w:tcPr>
          <w:p w14:paraId="0000016C" w14:textId="77777777" w:rsidR="00A94D4A" w:rsidRPr="00A90CB7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0B4959B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D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6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72" w14:textId="77777777" w:rsidR="00A94D4A" w:rsidRPr="00A90CB7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C7D4C05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 della </w:t>
            </w:r>
            <w:sdt>
              <w:sdtPr>
                <w:tag w:val="goog_rdk_14"/>
                <w:id w:val="364413767"/>
              </w:sdtPr>
              <w:sdtEndPr/>
              <w:sdtContent/>
            </w:sdt>
            <w:sdt>
              <w:sdtPr>
                <w:tag w:val="goog_rdk_15"/>
                <w:id w:val="-1524620174"/>
              </w:sdtPr>
              <w:sdtEndPr/>
              <w:sdtContent/>
            </w:sdt>
            <w:sdt>
              <w:sdtPr>
                <w:tag w:val="goog_rdk_16"/>
                <w:id w:val="1895616232"/>
              </w:sdtPr>
              <w:sdtEndPr/>
              <w:sdtContent/>
            </w:sdt>
            <w:sdt>
              <w:sdtPr>
                <w:tag w:val="goog_rdk_17"/>
                <w:id w:val="-59872226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4" w14:textId="6731C19C" w:rsidR="00A94D4A" w:rsidRPr="00A90CB7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A90CB7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A90CB7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78" w14:textId="6B7F359B" w:rsidR="00A75AA9" w:rsidRPr="00A90CB7" w:rsidRDefault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A90CB7">
              <w:rPr>
                <w:rFonts w:ascii="Arial Narrow" w:eastAsia="Arial Narrow" w:hAnsi="Arial Narrow" w:cs="Arial Narrow"/>
              </w:rPr>
              <w:t>Data della documentazione compresa, data di produzione</w:t>
            </w:r>
            <w:r w:rsidR="006870C0">
              <w:rPr>
                <w:rStyle w:val="Rimandonotaapidipagina"/>
                <w:rFonts w:ascii="Arial Narrow" w:eastAsia="Arial Narrow" w:hAnsi="Arial Narrow" w:cs="Arial Narrow"/>
              </w:rPr>
              <w:footnoteReference w:id="10"/>
            </w:r>
          </w:p>
        </w:tc>
      </w:tr>
      <w:tr w:rsidR="00A94D4A" w14:paraId="0DDA1B82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7E" w14:textId="77777777" w:rsidR="00A94D4A" w:rsidRPr="00A90CB7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35E0CD8" w14:textId="77777777">
        <w:tc>
          <w:tcPr>
            <w:tcW w:w="708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7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SOGGETTO CONSERVATORE</w:t>
            </w:r>
          </w:p>
        </w:tc>
        <w:tc>
          <w:tcPr>
            <w:tcW w:w="2763" w:type="dxa"/>
          </w:tcPr>
          <w:p w14:paraId="00000184" w14:textId="77777777" w:rsidR="00A94D4A" w:rsidRPr="00A90CB7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1664D5FF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oggetto conservator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11"/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7" w14:textId="33913212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18"/>
                <w:id w:val="1603597717"/>
              </w:sdtPr>
              <w:sdtEndPr/>
              <w:sdtContent/>
            </w:sdt>
            <w:sdt>
              <w:sdtPr>
                <w:tag w:val="goog_rdk_19"/>
                <w:id w:val="-1189442191"/>
              </w:sdtPr>
              <w:sdtEndPr/>
              <w:sdtContent/>
            </w:sdt>
            <w:r w:rsidR="00B71E89" w:rsidRPr="005D5A71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8A" w14:textId="77777777" w:rsidR="00A94D4A" w:rsidRPr="00A90CB7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572451F" w14:textId="77777777">
        <w:tc>
          <w:tcPr>
            <w:tcW w:w="708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8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STREMI CRONOLOGICI DI CONSERVAZIONE</w:t>
            </w:r>
          </w:p>
        </w:tc>
        <w:tc>
          <w:tcPr>
            <w:tcW w:w="2763" w:type="dxa"/>
          </w:tcPr>
          <w:p w14:paraId="00000190" w14:textId="77777777" w:rsidR="00A94D4A" w:rsidRDefault="00A94D4A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7BD2738D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9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19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Ripetibile come blocco</w:t>
            </w: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Sì</w:t>
            </w:r>
          </w:p>
        </w:tc>
        <w:tc>
          <w:tcPr>
            <w:tcW w:w="2763" w:type="dxa"/>
          </w:tcPr>
          <w:p w14:paraId="000001A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3A7D864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2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A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9254B05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8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9" w14:textId="45F2D524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A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6BBDEB9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E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AF" w14:textId="435F1282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B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05C4C3B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4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5" w14:textId="486C490D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B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FE531EC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A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Codifica della </w:t>
            </w:r>
            <w:r>
              <w:rPr>
                <w:rFonts w:ascii="Arial Narrow" w:eastAsia="Arial Narrow" w:hAnsi="Arial Narrow" w:cs="Arial Narrow"/>
              </w:rPr>
              <w:lastRenderedPageBreak/>
              <w:t>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String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B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63" w:type="dxa"/>
          </w:tcPr>
          <w:p w14:paraId="000001B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6B9174F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0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C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3CE7AA1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 della </w:t>
            </w:r>
            <w:sdt>
              <w:sdtPr>
                <w:tag w:val="goog_rdk_20"/>
                <w:id w:val="-1954553304"/>
              </w:sdtPr>
              <w:sdtEndPr/>
              <w:sdtContent/>
            </w:sdt>
            <w:sdt>
              <w:sdtPr>
                <w:tag w:val="goog_rdk_21"/>
                <w:id w:val="-1874538651"/>
              </w:sdtPr>
              <w:sdtEndPr/>
              <w:sdtContent/>
            </w:sdt>
            <w:sdt>
              <w:sdtPr>
                <w:tag w:val="goog_rdk_22"/>
                <w:id w:val="-1340456134"/>
              </w:sdtPr>
              <w:sdtEndPr/>
              <w:sdtContent/>
            </w:sdt>
            <w:sdt>
              <w:sdtPr>
                <w:tag w:val="goog_rdk_23"/>
                <w:id w:val="1586340111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7" w14:textId="68FC843D" w:rsidR="00A94D4A" w:rsidRPr="001B5B5C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1B5B5C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1B5B5C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8" w14:textId="77777777" w:rsidR="00A94D4A" w:rsidRPr="001B5B5C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1B5B5C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9" w14:textId="77777777" w:rsidR="00A94D4A" w:rsidRPr="001B5B5C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A" w14:textId="77777777" w:rsidR="00A94D4A" w:rsidRPr="001B5B5C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1B5B5C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CB" w14:textId="2FF9B801" w:rsidR="00A75AA9" w:rsidRPr="001B5B5C" w:rsidRDefault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1B5B5C">
              <w:rPr>
                <w:rFonts w:ascii="Arial Narrow" w:eastAsia="Arial Narrow" w:hAnsi="Arial Narrow" w:cs="Arial Narrow"/>
              </w:rPr>
              <w:t>Data della documentazione compresa, data di produzione</w:t>
            </w:r>
            <w:r w:rsidR="00A75AA9" w:rsidRPr="001B5B5C">
              <w:rPr>
                <w:rFonts w:ascii="Arial Narrow" w:eastAsia="Arial Narrow" w:hAnsi="Arial Narrow" w:cs="Arial Narrow"/>
              </w:rPr>
              <w:t>.</w:t>
            </w:r>
          </w:p>
        </w:tc>
      </w:tr>
      <w:tr w:rsidR="00A94D4A" w14:paraId="434347FB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C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D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72D4BB1" w14:textId="77777777">
        <w:trPr>
          <w:trHeight w:val="420"/>
        </w:trPr>
        <w:tc>
          <w:tcPr>
            <w:tcW w:w="708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STRUMENTI DI RICERCA</w:t>
            </w:r>
          </w:p>
        </w:tc>
        <w:tc>
          <w:tcPr>
            <w:tcW w:w="2763" w:type="dxa"/>
          </w:tcPr>
          <w:p w14:paraId="000001D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FBD812A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umenti di ricerc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gli strumenti di ricerca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D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4112D7B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00B0F0"/>
              </w:rPr>
              <w:t>DESCRIZIONE DEL CONTENUT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D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E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20AA006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E75B5"/>
              </w:rPr>
            </w:pP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63" w:type="dxa"/>
          </w:tcPr>
          <w:p w14:paraId="000001E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CA9E5F0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E75B5"/>
              </w:rPr>
            </w:pPr>
            <w:r>
              <w:rPr>
                <w:rFonts w:ascii="Arial Narrow" w:eastAsia="Arial Narrow" w:hAnsi="Arial Narrow" w:cs="Arial Narrow"/>
                <w:color w:val="00B0F0"/>
              </w:rPr>
              <w:t>STORIA ARCHIVISTIC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E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E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CE70745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E75B5"/>
              </w:rPr>
            </w:pP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63" w:type="dxa"/>
          </w:tcPr>
          <w:p w14:paraId="000001F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60ECF29" w14:textId="77777777">
        <w:trPr>
          <w:trHeight w:val="1620"/>
        </w:trPr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smallCaps/>
                <w:color w:val="00B0F0"/>
              </w:rPr>
            </w:pPr>
            <w:r>
              <w:rPr>
                <w:rFonts w:ascii="Arial Narrow" w:eastAsia="Arial Narrow" w:hAnsi="Arial Narrow" w:cs="Arial Narrow"/>
                <w:smallCaps/>
                <w:color w:val="00B0F0"/>
              </w:rPr>
              <w:t>Criteri di ordinamento, di numerazione e altre informazioni utili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3" w:type="dxa"/>
          </w:tcPr>
          <w:p w14:paraId="000001F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1FC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1FD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CONDIZIONI DI ACCESSO E DI UTILIZZAZIONE</w:t>
      </w:r>
    </w:p>
    <w:p w14:paraId="000001FE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1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3"/>
        <w:gridCol w:w="1414"/>
        <w:gridCol w:w="1414"/>
        <w:gridCol w:w="1414"/>
        <w:gridCol w:w="1414"/>
        <w:gridCol w:w="2777"/>
      </w:tblGrid>
      <w:tr w:rsidR="00A94D4A" w14:paraId="412E43B7" w14:textId="77777777"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1F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ndizioni di access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20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205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206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DOCUMENTAZIONE COLLEGATA E COMPLEMENTARE</w:t>
      </w:r>
    </w:p>
    <w:p w14:paraId="00000207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2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54"/>
        <w:gridCol w:w="1405"/>
        <w:gridCol w:w="1406"/>
        <w:gridCol w:w="1406"/>
        <w:gridCol w:w="1406"/>
        <w:gridCol w:w="2769"/>
      </w:tblGrid>
      <w:tr w:rsidR="00A94D4A" w14:paraId="26E8ABEF" w14:textId="77777777">
        <w:trPr>
          <w:trHeight w:val="420"/>
        </w:trPr>
        <w:tc>
          <w:tcPr>
            <w:tcW w:w="7077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OCUMENTAZIONE D’ARCHIVIO COLLEGATA</w:t>
            </w:r>
          </w:p>
        </w:tc>
        <w:tc>
          <w:tcPr>
            <w:tcW w:w="2769" w:type="dxa"/>
          </w:tcPr>
          <w:p w14:paraId="0000020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718AB3E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</w:t>
            </w:r>
          </w:p>
        </w:tc>
        <w:tc>
          <w:tcPr>
            <w:tcW w:w="14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0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6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</w:p>
          <w:p w14:paraId="0000021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</w:p>
          <w:p w14:paraId="0000021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</w:p>
          <w:p w14:paraId="0000021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</w:p>
          <w:p w14:paraId="0000021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9" w:type="dxa"/>
          </w:tcPr>
          <w:p w14:paraId="0000021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86E44F0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4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9" w:type="dxa"/>
          </w:tcPr>
          <w:p w14:paraId="0000021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95775BD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ocalizzazione segnatura</w:t>
            </w:r>
          </w:p>
        </w:tc>
        <w:tc>
          <w:tcPr>
            <w:tcW w:w="14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1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9" w:type="dxa"/>
          </w:tcPr>
          <w:p w14:paraId="0000022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B4CC99A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4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9" w:type="dxa"/>
          </w:tcPr>
          <w:p w14:paraId="0000022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CC5635F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Data inserimento</w:t>
            </w:r>
          </w:p>
        </w:tc>
        <w:tc>
          <w:tcPr>
            <w:tcW w:w="14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12"/>
            </w: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0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2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69" w:type="dxa"/>
          </w:tcPr>
          <w:p w14:paraId="0000022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230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231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RIFERIMENTI E FONTI</w:t>
      </w:r>
    </w:p>
    <w:p w14:paraId="00000232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3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54"/>
        <w:gridCol w:w="1424"/>
        <w:gridCol w:w="1425"/>
        <w:gridCol w:w="1425"/>
        <w:gridCol w:w="1427"/>
        <w:gridCol w:w="2691"/>
      </w:tblGrid>
      <w:tr w:rsidR="00A94D4A" w14:paraId="4B821B23" w14:textId="77777777">
        <w:trPr>
          <w:trHeight w:val="420"/>
        </w:trPr>
        <w:tc>
          <w:tcPr>
            <w:tcW w:w="715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3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BIBLIOGRAFICI</w:t>
            </w:r>
          </w:p>
        </w:tc>
        <w:tc>
          <w:tcPr>
            <w:tcW w:w="2691" w:type="dxa"/>
          </w:tcPr>
          <w:p w14:paraId="0000023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5957EF92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3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ferimenti bibliografici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3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“Fonti Bibliografiche”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3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3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23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2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3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1" w:type="dxa"/>
          </w:tcPr>
          <w:p w14:paraId="0000023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D8E966C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cazioni specifich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1" w:type="dxa"/>
          </w:tcPr>
          <w:p w14:paraId="0000024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22D73AC" w14:textId="77777777">
        <w:trPr>
          <w:trHeight w:val="420"/>
        </w:trPr>
        <w:tc>
          <w:tcPr>
            <w:tcW w:w="715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FONTI ARCHIVISTICHE </w:t>
            </w:r>
          </w:p>
        </w:tc>
        <w:tc>
          <w:tcPr>
            <w:tcW w:w="2691" w:type="dxa"/>
          </w:tcPr>
          <w:p w14:paraId="0000024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24BB3712" w14:textId="77777777"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onti archivistich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“Fonti archivistiche”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4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2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5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1" w:type="dxa"/>
          </w:tcPr>
          <w:p w14:paraId="0000025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D3C801D" w14:textId="77777777">
        <w:trPr>
          <w:trHeight w:val="420"/>
        </w:trPr>
        <w:tc>
          <w:tcPr>
            <w:tcW w:w="715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5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WEB</w:t>
            </w:r>
          </w:p>
        </w:tc>
        <w:tc>
          <w:tcPr>
            <w:tcW w:w="2691" w:type="dxa"/>
          </w:tcPr>
          <w:p w14:paraId="0000025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550BA975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5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sito o pagina web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5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5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42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5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2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5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1" w:type="dxa"/>
          </w:tcPr>
          <w:p w14:paraId="0000026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B70CDF0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1" w:type="dxa"/>
          </w:tcPr>
          <w:p w14:paraId="0000026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F696F59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 di inserimento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13"/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1" w:type="dxa"/>
          </w:tcPr>
          <w:p w14:paraId="0000026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AE1723D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6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7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7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1" w:type="dxa"/>
          </w:tcPr>
          <w:p w14:paraId="0000027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273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274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COMPILAZIONE</w:t>
      </w:r>
    </w:p>
    <w:p w14:paraId="00000275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4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3"/>
        <w:gridCol w:w="1414"/>
        <w:gridCol w:w="1414"/>
        <w:gridCol w:w="1414"/>
        <w:gridCol w:w="1414"/>
        <w:gridCol w:w="2777"/>
      </w:tblGrid>
      <w:tr w:rsidR="00A94D4A" w14:paraId="25E85DE3" w14:textId="77777777"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7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scrizione del record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77" w14:textId="11BA0A88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7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7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7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27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lingue ISO 639-3</w:t>
            </w:r>
          </w:p>
        </w:tc>
      </w:tr>
      <w:tr w:rsidR="00A94D4A" w14:paraId="5E668B21" w14:textId="77777777">
        <w:trPr>
          <w:trHeight w:val="420"/>
        </w:trPr>
        <w:tc>
          <w:tcPr>
            <w:tcW w:w="7069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7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ILAZIONE</w:t>
            </w:r>
          </w:p>
        </w:tc>
        <w:tc>
          <w:tcPr>
            <w:tcW w:w="2777" w:type="dxa"/>
          </w:tcPr>
          <w:p w14:paraId="0000028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B8500C" w14:paraId="1EBBC620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CE2E9E" w14:textId="0465DB0E" w:rsidR="00B8500C" w:rsidRPr="00B8500C" w:rsidRDefault="00B8500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hAnsi="Arial Narrow"/>
              </w:rPr>
            </w:pPr>
            <w:r w:rsidRPr="00B8500C">
              <w:rPr>
                <w:rFonts w:ascii="Arial Narrow" w:hAnsi="Arial Narrow"/>
              </w:rPr>
              <w:t>Tipologia redattor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DF56F0" w14:textId="1A9602A7" w:rsidR="00B8500C" w:rsidRDefault="00B8500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 w:rsidRPr="007209EC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7209EC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1712A0" w14:textId="14A7898E" w:rsidR="00B8500C" w:rsidRDefault="00B8500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324B02" w14:textId="77777777" w:rsidR="00B8500C" w:rsidRDefault="00B8500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745F1E" w14:textId="263FCF16" w:rsidR="00B8500C" w:rsidRDefault="00B8500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visibile all’utente</w:t>
            </w:r>
          </w:p>
        </w:tc>
        <w:tc>
          <w:tcPr>
            <w:tcW w:w="2777" w:type="dxa"/>
          </w:tcPr>
          <w:p w14:paraId="51720878" w14:textId="105302CD" w:rsidR="00B8500C" w:rsidRDefault="00B8500C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ersona, Organizzazione, Software</w:t>
            </w:r>
          </w:p>
        </w:tc>
      </w:tr>
      <w:tr w:rsidR="00A94D4A" w14:paraId="14F55311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2" w14:textId="77777777" w:rsidR="00A94D4A" w:rsidRDefault="00E05A0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24"/>
                <w:id w:val="1038630769"/>
              </w:sdtPr>
              <w:sdtEndPr/>
              <w:sdtContent/>
            </w:sdt>
            <w:sdt>
              <w:sdtPr>
                <w:tag w:val="goog_rdk_25"/>
                <w:id w:val="741296109"/>
              </w:sdtPr>
              <w:sdtEndPr/>
              <w:sdtContent/>
            </w:sdt>
            <w:sdt>
              <w:sdtPr>
                <w:tag w:val="goog_rdk_26"/>
                <w:id w:val="-1473826392"/>
              </w:sdtPr>
              <w:sdtEndPr/>
              <w:sdtContent/>
            </w:sdt>
            <w:sdt>
              <w:sdtPr>
                <w:tag w:val="goog_rdk_27"/>
                <w:id w:val="1475181280"/>
              </w:sdtPr>
              <w:sdtEndPr/>
              <w:sdtContent/>
            </w:sdt>
            <w:sdt>
              <w:sdtPr>
                <w:tag w:val="goog_rdk_28"/>
                <w:id w:val="791876836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Redattor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28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28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28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2807F74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zion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B" w14:textId="32F44F74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 w:rsidRPr="007209EC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7209EC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8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28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Cancellazione logica, Importazione, Integrazione successiva, Prima redazione, Raccolta delle informazioni, Revisione, Rielaborazione, Supervisione. </w:t>
            </w:r>
          </w:p>
        </w:tc>
      </w:tr>
      <w:tr w:rsidR="00A94D4A" w14:paraId="36A65B89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Note redazionali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29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63267FB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14"/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29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6CBC52D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Osservazioni 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9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A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2A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2A2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2A3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  <w:r>
        <w:rPr>
          <w:rFonts w:ascii="Arial Narrow" w:eastAsia="Arial Narrow" w:hAnsi="Arial Narrow" w:cs="Arial Narrow"/>
          <w:b/>
        </w:rPr>
        <w:t>VISIBILITÀ</w:t>
      </w:r>
    </w:p>
    <w:p w14:paraId="000002A4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5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3"/>
        <w:gridCol w:w="1414"/>
        <w:gridCol w:w="1414"/>
        <w:gridCol w:w="1414"/>
        <w:gridCol w:w="1414"/>
        <w:gridCol w:w="2777"/>
      </w:tblGrid>
      <w:tr w:rsidR="00A94D4A" w14:paraId="625823A4" w14:textId="77777777"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A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isibilità F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A6" w14:textId="4193B62F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A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A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A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2A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isibile con dettaglio (RD), Visibile (R), Non visibile. Scelta forzata di una delle opzioni.</w:t>
            </w:r>
          </w:p>
        </w:tc>
      </w:tr>
    </w:tbl>
    <w:p w14:paraId="000002AB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2AC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2AD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  <w:sectPr w:rsidR="00A94D4A">
          <w:headerReference w:type="default" r:id="rId18"/>
          <w:footerReference w:type="default" r:id="rId19"/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</w:p>
    <w:p w14:paraId="000002AE" w14:textId="77777777" w:rsidR="00A94D4A" w:rsidRDefault="00B71E89">
      <w:pPr>
        <w:pStyle w:val="Titolo1"/>
        <w:numPr>
          <w:ilvl w:val="0"/>
          <w:numId w:val="2"/>
        </w:numPr>
        <w:spacing w:after="0" w:line="240" w:lineRule="auto"/>
      </w:pPr>
      <w:bookmarkStart w:id="3" w:name="_Toc70228773"/>
      <w:r>
        <w:lastRenderedPageBreak/>
        <w:t>Unità archivistiche</w:t>
      </w:r>
      <w:bookmarkEnd w:id="3"/>
    </w:p>
    <w:p w14:paraId="000002AF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2B0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  <w:b/>
        </w:rPr>
      </w:pPr>
      <w:r>
        <w:rPr>
          <w:rFonts w:ascii="Arial Narrow" w:eastAsia="Arial Narrow" w:hAnsi="Arial Narrow" w:cs="Arial Narrow"/>
          <w:b/>
        </w:rPr>
        <w:t>IDENTIFICAZIONE</w:t>
      </w:r>
    </w:p>
    <w:p w14:paraId="000002B1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6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98"/>
        <w:gridCol w:w="1203"/>
        <w:gridCol w:w="1419"/>
        <w:gridCol w:w="1420"/>
        <w:gridCol w:w="1422"/>
        <w:gridCol w:w="2684"/>
      </w:tblGrid>
      <w:tr w:rsidR="00A94D4A" w14:paraId="60945A88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Etichet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Tipo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Obbligatori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Ripetibile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ola lettura</w:t>
            </w:r>
          </w:p>
        </w:tc>
        <w:tc>
          <w:tcPr>
            <w:tcW w:w="2684" w:type="dxa"/>
          </w:tcPr>
          <w:p w14:paraId="000002B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Valori lista</w:t>
            </w:r>
          </w:p>
        </w:tc>
      </w:tr>
      <w:tr w:rsidR="00A94D4A" w14:paraId="3661FDBB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I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9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A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B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C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684" w:type="dxa"/>
          </w:tcPr>
          <w:p w14:paraId="000002BD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84FBF1B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cronimo di sistem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B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84" w:type="dxa"/>
          </w:tcPr>
          <w:p w14:paraId="000002C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6635649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dentificativo per l’unità archivistic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84" w:type="dxa"/>
          </w:tcPr>
          <w:p w14:paraId="000002C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BF20271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 identificativo di sistem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C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84" w:type="dxa"/>
          </w:tcPr>
          <w:p w14:paraId="000002C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E546D4F" w14:textId="77777777">
        <w:trPr>
          <w:trHeight w:val="46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0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ALTRI CODICI IDENTIFICATIVI</w:t>
            </w:r>
          </w:p>
        </w:tc>
        <w:tc>
          <w:tcPr>
            <w:tcW w:w="2684" w:type="dxa"/>
          </w:tcPr>
          <w:p w14:paraId="000002D5" w14:textId="77777777" w:rsidR="00A94D4A" w:rsidRDefault="00A94D4A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17F25BC0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6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Ripetibile come blocco 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2D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7B68561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C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D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E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2E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027AFA8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E2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E IDENTIFICATIVO PRECEDENTE</w:t>
            </w:r>
          </w:p>
        </w:tc>
        <w:tc>
          <w:tcPr>
            <w:tcW w:w="2684" w:type="dxa"/>
          </w:tcPr>
          <w:p w14:paraId="000002E7" w14:textId="77777777" w:rsidR="00A94D4A" w:rsidRDefault="00A94D4A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D8A9C91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E8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E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E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E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E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2E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9A54D07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E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000000"/>
              </w:rPr>
              <w:t>Livello di descrizion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EF" w14:textId="3BCD0355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7209EC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7209EC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F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F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F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2F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pzioni: [Campo vuoto], Unità, Sottounità, Sottosottounità.</w:t>
            </w:r>
          </w:p>
        </w:tc>
      </w:tr>
      <w:tr w:rsidR="00A94D4A" w14:paraId="3588E407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F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LLEGAMENTI</w:t>
            </w:r>
          </w:p>
        </w:tc>
        <w:tc>
          <w:tcPr>
            <w:tcW w:w="2684" w:type="dxa"/>
          </w:tcPr>
          <w:p w14:paraId="000002F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5FA0BC41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F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vello superior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F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l livello superiore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F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F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2F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2F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462F00B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NUMERO DELLA DESCRIZIONE</w:t>
            </w:r>
          </w:p>
        </w:tc>
        <w:tc>
          <w:tcPr>
            <w:tcW w:w="2684" w:type="dxa"/>
          </w:tcPr>
          <w:p w14:paraId="0000030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F274495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umero di ordinamento provvisori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umero int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15"/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84" w:type="dxa"/>
          </w:tcPr>
          <w:p w14:paraId="0000030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32B9887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umero di ordinamento </w:t>
            </w:r>
            <w:sdt>
              <w:sdtPr>
                <w:tag w:val="goog_rdk_29"/>
                <w:id w:val="1627201857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global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umero int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0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1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84" w:type="dxa"/>
          </w:tcPr>
          <w:p w14:paraId="0000031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A871D01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1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SEGNATURE</w:t>
            </w:r>
          </w:p>
        </w:tc>
        <w:tc>
          <w:tcPr>
            <w:tcW w:w="2684" w:type="dxa"/>
          </w:tcPr>
          <w:p w14:paraId="0000031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C707E6A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1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Segnatura attual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1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1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1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1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1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2AE8B31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1E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SEGNATURA PRECEDENTE</w:t>
            </w:r>
          </w:p>
        </w:tc>
        <w:tc>
          <w:tcPr>
            <w:tcW w:w="2684" w:type="dxa"/>
          </w:tcPr>
          <w:p w14:paraId="00000323" w14:textId="77777777" w:rsidR="00A94D4A" w:rsidRDefault="00A94D4A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D1E92D1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4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gnatura precedent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2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2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8F348B9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B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2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3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839B128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3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E DI CLASSIFICAZIONE</w:t>
            </w:r>
          </w:p>
        </w:tc>
        <w:tc>
          <w:tcPr>
            <w:tcW w:w="2684" w:type="dxa"/>
          </w:tcPr>
          <w:p w14:paraId="0000033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184E1E1B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3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3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3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3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3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3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7E5ABBB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3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3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3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4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4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4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0F9E813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4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NOMINAZIONE (DELL’UNITÀ DESCRITTA)</w:t>
            </w:r>
          </w:p>
        </w:tc>
        <w:tc>
          <w:tcPr>
            <w:tcW w:w="2684" w:type="dxa"/>
          </w:tcPr>
          <w:p w14:paraId="0000034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5E48CAC9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4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tolo original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4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4B" w14:textId="77777777" w:rsidR="00A94D4A" w:rsidRPr="005309AE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  <w:bCs/>
              </w:rPr>
            </w:pPr>
            <w:r w:rsidRPr="005309AE">
              <w:rPr>
                <w:rFonts w:ascii="Arial Narrow" w:eastAsia="Arial Narrow" w:hAnsi="Arial Narrow" w:cs="Arial Narrow"/>
                <w:b/>
                <w:bCs/>
              </w:rPr>
              <w:t>Sì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4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4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4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9986F77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4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333333"/>
                <w:highlight w:val="white"/>
              </w:rPr>
              <w:t>Integrazione al titol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5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7F8F807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tolo attribuit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7" w14:textId="77777777" w:rsidR="00A94D4A" w:rsidRPr="005309AE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  <w:bCs/>
              </w:rPr>
            </w:pPr>
            <w:r w:rsidRPr="005309AE">
              <w:rPr>
                <w:rFonts w:ascii="Arial Narrow" w:eastAsia="Arial Narrow" w:hAnsi="Arial Narrow" w:cs="Arial Narrow"/>
                <w:b/>
                <w:bCs/>
              </w:rPr>
              <w:t>Sì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5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5500F8B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5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STREMI CRONOLOGICI</w:t>
            </w:r>
          </w:p>
        </w:tc>
        <w:tc>
          <w:tcPr>
            <w:tcW w:w="2684" w:type="dxa"/>
          </w:tcPr>
          <w:p w14:paraId="0000036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B7109A8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6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6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6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6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6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84" w:type="dxa"/>
          </w:tcPr>
          <w:p w14:paraId="0000037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A8C5AC7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2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7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5838219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8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9" w14:textId="4B8481EA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7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122D1F2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E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7F" w14:textId="7386B94C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8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FDD1B16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4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5" w14:textId="42AC059B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8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0650398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A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8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684" w:type="dxa"/>
          </w:tcPr>
          <w:p w14:paraId="0000038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E47A794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0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1" w14:textId="77777777" w:rsidR="00A94D4A" w:rsidRPr="005012F1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9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BA909C4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 della </w:t>
            </w:r>
            <w:sdt>
              <w:sdtPr>
                <w:tag w:val="goog_rdk_30"/>
                <w:id w:val="-605507223"/>
              </w:sdtPr>
              <w:sdtEndPr/>
              <w:sdtContent/>
            </w:sdt>
            <w:sdt>
              <w:sdtPr>
                <w:tag w:val="goog_rdk_31"/>
                <w:id w:val="1884210738"/>
              </w:sdtPr>
              <w:sdtEndPr/>
              <w:sdtContent/>
            </w:sdt>
            <w:sdt>
              <w:sdtPr>
                <w:tag w:val="goog_rdk_32"/>
                <w:id w:val="-1056616636"/>
              </w:sdtPr>
              <w:sdtEndPr/>
              <w:sdtContent/>
            </w:sdt>
            <w:sdt>
              <w:sdtPr>
                <w:tag w:val="goog_rdk_33"/>
                <w:id w:val="915285619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7" w14:textId="6434A801" w:rsidR="00A94D4A" w:rsidRPr="005012F1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5012F1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9B" w14:textId="1E6381A8" w:rsidR="00A94D4A" w:rsidRPr="00A75AA9" w:rsidRDefault="00B71E89">
            <w:pPr>
              <w:spacing w:line="240" w:lineRule="auto"/>
              <w:rPr>
                <w:rFonts w:ascii="Arial Narrow" w:eastAsia="Arial Narrow" w:hAnsi="Arial Narrow" w:cs="Arial Narrow"/>
                <w:highlight w:val="yellow"/>
              </w:rPr>
            </w:pPr>
            <w:r w:rsidRPr="00A75AA9">
              <w:rPr>
                <w:rFonts w:ascii="Arial Narrow" w:eastAsia="Arial Narrow" w:hAnsi="Arial Narrow" w:cs="Arial Narrow"/>
              </w:rPr>
              <w:t xml:space="preserve">Data della documentazione compresa, Data di </w:t>
            </w:r>
            <w:r w:rsidRPr="000F52E0">
              <w:rPr>
                <w:rFonts w:ascii="Arial Narrow" w:eastAsia="Arial Narrow" w:hAnsi="Arial Narrow" w:cs="Arial Narrow"/>
              </w:rPr>
              <w:t>produzione</w:t>
            </w:r>
          </w:p>
        </w:tc>
      </w:tr>
      <w:tr w:rsidR="00A94D4A" w14:paraId="7EE89258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Nota alla datazion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9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A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A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B433A9F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A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SCRIZIONE FISICA</w:t>
            </w:r>
          </w:p>
        </w:tc>
        <w:tc>
          <w:tcPr>
            <w:tcW w:w="2684" w:type="dxa"/>
          </w:tcPr>
          <w:p w14:paraId="000003A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04A8747A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A8" w14:textId="77777777" w:rsidR="00A94D4A" w:rsidRPr="005012F1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rPr>
                  <w:rFonts w:ascii="Arial Narrow" w:hAnsi="Arial Narrow"/>
                </w:rPr>
                <w:tag w:val="goog_rdk_34"/>
                <w:id w:val="978956313"/>
              </w:sdtPr>
              <w:sdtEndPr/>
              <w:sdtContent/>
            </w:sdt>
            <w:sdt>
              <w:sdtPr>
                <w:rPr>
                  <w:rFonts w:ascii="Arial Narrow" w:hAnsi="Arial Narrow"/>
                </w:rPr>
                <w:tag w:val="goog_rdk_35"/>
                <w:id w:val="277375583"/>
              </w:sdtPr>
              <w:sdtEndPr/>
              <w:sdtContent/>
            </w:sdt>
            <w:sdt>
              <w:sdtPr>
                <w:rPr>
                  <w:rFonts w:ascii="Arial Narrow" w:hAnsi="Arial Narrow"/>
                </w:rPr>
                <w:tag w:val="goog_rdk_36"/>
                <w:id w:val="276762828"/>
              </w:sdtPr>
              <w:sdtEndPr/>
              <w:sdtContent/>
            </w:sdt>
            <w:sdt>
              <w:sdtPr>
                <w:rPr>
                  <w:rFonts w:ascii="Arial Narrow" w:hAnsi="Arial Narrow"/>
                </w:rPr>
                <w:tag w:val="goog_rdk_37"/>
                <w:id w:val="-1447842336"/>
              </w:sdtPr>
              <w:sdtEndPr/>
              <w:sdtContent/>
            </w:sdt>
            <w:r w:rsidR="00B71E89" w:rsidRPr="005012F1"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A9" w14:textId="436116BA" w:rsidR="00A94D4A" w:rsidRPr="005012F1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 xml:space="preserve">Lista </w:t>
            </w:r>
            <w:r w:rsidRPr="005012F1">
              <w:rPr>
                <w:rFonts w:ascii="Arial Narrow" w:eastAsia="Arial Narrow" w:hAnsi="Arial Narrow" w:cs="Arial Narrow"/>
                <w:strike/>
              </w:rPr>
              <w:t xml:space="preserve">aperta </w:t>
            </w:r>
            <w:r w:rsidR="004B5872" w:rsidRPr="005012F1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A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A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A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AD" w14:textId="127E916F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bum, Altro, Bollettario, Busta, Buste, Cartella, Cassetta, Codice, Fascicolo, Filza, Mazzo, Opuscolo, Pacco, Quaderno, Quinterno, Registro, Registro non rilegato, Rotolo, Scatola, Sottofascicolo, Vacchetta, Volume</w:t>
            </w:r>
            <w:r w:rsidR="00A75AA9">
              <w:rPr>
                <w:rFonts w:ascii="Arial Narrow" w:eastAsia="Arial Narrow" w:hAnsi="Arial Narrow" w:cs="Arial Narrow"/>
              </w:rPr>
              <w:t xml:space="preserve">, Camicia </w:t>
            </w:r>
          </w:p>
        </w:tc>
      </w:tr>
      <w:tr w:rsidR="00A94D4A" w14:paraId="55F3AE84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AE" w14:textId="77777777" w:rsidR="00A94D4A" w:rsidRPr="005012F1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rPr>
                  <w:rFonts w:ascii="Arial Narrow" w:hAnsi="Arial Narrow"/>
                </w:rPr>
                <w:tag w:val="goog_rdk_38"/>
                <w:id w:val="-1693367602"/>
              </w:sdtPr>
              <w:sdtEndPr/>
              <w:sdtContent/>
            </w:sdt>
            <w:sdt>
              <w:sdtPr>
                <w:rPr>
                  <w:rFonts w:ascii="Arial Narrow" w:hAnsi="Arial Narrow"/>
                </w:rPr>
                <w:tag w:val="goog_rdk_39"/>
                <w:id w:val="880828721"/>
              </w:sdtPr>
              <w:sdtEndPr/>
              <w:sdtContent/>
            </w:sdt>
            <w:r w:rsidR="00B71E89" w:rsidRPr="005012F1">
              <w:rPr>
                <w:rFonts w:ascii="Arial Narrow" w:eastAsia="Arial Narrow" w:hAnsi="Arial Narrow" w:cs="Arial Narrow"/>
              </w:rPr>
              <w:t>Support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AF" w14:textId="7FED8A4F" w:rsidR="00A94D4A" w:rsidRPr="005012F1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 xml:space="preserve">Lista </w:t>
            </w:r>
            <w:r w:rsidRPr="005012F1">
              <w:rPr>
                <w:rFonts w:ascii="Arial Narrow" w:eastAsia="Arial Narrow" w:hAnsi="Arial Narrow" w:cs="Arial Narrow"/>
                <w:strike/>
              </w:rPr>
              <w:t>aperta</w:t>
            </w:r>
            <w:r w:rsidR="00DB2E7C" w:rsidRPr="005012F1">
              <w:rPr>
                <w:rFonts w:ascii="Arial Narrow" w:eastAsia="Arial Narrow" w:hAnsi="Arial Narrow" w:cs="Arial Narrow"/>
                <w:strike/>
              </w:rPr>
              <w:t xml:space="preserve"> </w:t>
            </w:r>
            <w:r w:rsidR="004B5872" w:rsidRPr="005012F1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B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B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B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B3" w14:textId="6B839696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rtaceo, Membranaceo</w:t>
            </w:r>
            <w:r w:rsidR="001C58E7">
              <w:rPr>
                <w:rFonts w:ascii="Arial Narrow" w:eastAsia="Arial Narrow" w:hAnsi="Arial Narrow" w:cs="Arial Narrow"/>
              </w:rPr>
              <w:t>, Digitale</w:t>
            </w:r>
            <w:r w:rsidR="00321856">
              <w:rPr>
                <w:rFonts w:ascii="Arial Narrow" w:eastAsia="Arial Narrow" w:hAnsi="Arial Narrow" w:cs="Arial Narrow"/>
              </w:rPr>
              <w:t>, Papiraceo e Misto</w:t>
            </w:r>
          </w:p>
          <w:p w14:paraId="000003B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07AEC67" w14:textId="77777777">
        <w:trPr>
          <w:trHeight w:val="480"/>
        </w:trPr>
        <w:tc>
          <w:tcPr>
            <w:tcW w:w="7162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B5" w14:textId="77777777" w:rsidR="00A94D4A" w:rsidRPr="005012F1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 w:rsidRPr="005012F1">
              <w:rPr>
                <w:rFonts w:ascii="Arial Narrow" w:eastAsia="Arial Narrow" w:hAnsi="Arial Narrow" w:cs="Arial Narrow"/>
                <w:color w:val="26A6D7"/>
              </w:rPr>
              <w:t>CONSISTENZA</w:t>
            </w:r>
          </w:p>
        </w:tc>
        <w:tc>
          <w:tcPr>
            <w:tcW w:w="2684" w:type="dxa"/>
          </w:tcPr>
          <w:p w14:paraId="000003BA" w14:textId="77777777" w:rsidR="00A94D4A" w:rsidRDefault="00A94D4A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06CBD4DB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BB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BC" w14:textId="68489414" w:rsidR="00A94D4A" w:rsidRPr="005012F1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 xml:space="preserve">Lista </w:t>
            </w:r>
            <w:r w:rsidRPr="005012F1">
              <w:rPr>
                <w:rFonts w:ascii="Arial Narrow" w:eastAsia="Arial Narrow" w:hAnsi="Arial Narrow" w:cs="Arial Narrow"/>
                <w:strike/>
              </w:rPr>
              <w:t>aperta</w:t>
            </w:r>
            <w:r w:rsidR="00DB2E7C" w:rsidRPr="005012F1">
              <w:rPr>
                <w:rFonts w:ascii="Arial Narrow" w:eastAsia="Arial Narrow" w:hAnsi="Arial Narrow" w:cs="Arial Narrow"/>
                <w:strike/>
              </w:rPr>
              <w:t xml:space="preserve"> </w:t>
            </w:r>
            <w:r w:rsidR="004B5872" w:rsidRPr="005012F1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B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B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B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3C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C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19C9D5D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3" w14:textId="77777777" w:rsidR="00A94D4A" w:rsidRPr="00DB2E7C" w:rsidRDefault="00E05A0D">
            <w:pPr>
              <w:spacing w:line="240" w:lineRule="auto"/>
              <w:ind w:left="425"/>
              <w:rPr>
                <w:rFonts w:ascii="Arial Narrow" w:eastAsia="Arial Narrow" w:hAnsi="Arial Narrow" w:cs="Arial Narrow"/>
                <w:strike/>
              </w:rPr>
            </w:pPr>
            <w:sdt>
              <w:sdtPr>
                <w:rPr>
                  <w:strike/>
                </w:rPr>
                <w:tag w:val="goog_rdk_40"/>
                <w:id w:val="-1453164310"/>
              </w:sdtPr>
              <w:sdtEndPr/>
              <w:sdtContent/>
            </w:sdt>
            <w:r w:rsidR="00B71E89" w:rsidRPr="00DB2E7C">
              <w:rPr>
                <w:rFonts w:ascii="Arial Narrow" w:eastAsia="Arial Narrow" w:hAnsi="Arial Narrow" w:cs="Arial Narrow"/>
                <w:strike/>
              </w:rPr>
              <w:t>Support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4" w14:textId="77777777" w:rsidR="00A94D4A" w:rsidRPr="005012F1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5012F1">
              <w:rPr>
                <w:rFonts w:ascii="Arial Narrow" w:eastAsia="Arial Narrow" w:hAnsi="Arial Narrow" w:cs="Arial Narrow"/>
                <w:strike/>
              </w:rPr>
              <w:t>Lista aperta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5" w14:textId="77777777" w:rsidR="00A94D4A" w:rsidRPr="00DB2E7C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DB2E7C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7" w14:textId="77777777" w:rsidR="00A94D4A" w:rsidRPr="00DB2E7C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DB2E7C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684" w:type="dxa"/>
          </w:tcPr>
          <w:p w14:paraId="000003C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04DC1B2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9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ntità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A" w14:textId="77777777" w:rsidR="00A94D4A" w:rsidRPr="005012F1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C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20C7307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CF" w14:textId="22E4D33B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Integrazione alla </w:t>
            </w:r>
            <w:r w:rsidR="00E45207"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D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4C08AE7" w14:textId="77777777">
        <w:trPr>
          <w:trHeight w:val="480"/>
        </w:trPr>
        <w:tc>
          <w:tcPr>
            <w:tcW w:w="169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isualizzazione della consistenza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16"/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4" w:type="dxa"/>
          </w:tcPr>
          <w:p w14:paraId="000003D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3DB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3DD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CONTESTO, CONTENUTO E STRUTTURA</w:t>
      </w:r>
    </w:p>
    <w:p w14:paraId="000003DE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7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30"/>
        <w:gridCol w:w="1430"/>
        <w:gridCol w:w="1430"/>
        <w:gridCol w:w="1430"/>
        <w:gridCol w:w="1432"/>
        <w:gridCol w:w="2694"/>
      </w:tblGrid>
      <w:tr w:rsidR="00A94D4A" w14:paraId="099D81F0" w14:textId="77777777"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D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 del contenuto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E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E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E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E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4" w:type="dxa"/>
          </w:tcPr>
          <w:p w14:paraId="000003E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A8E7946" w14:textId="77777777"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E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riteri di ordinamento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E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E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E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E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4" w:type="dxa"/>
          </w:tcPr>
          <w:p w14:paraId="000003E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3EB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38A9F2EF" w14:textId="61DE8C1E" w:rsidR="00535B44" w:rsidRDefault="00535B44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  <w:r>
        <w:rPr>
          <w:rFonts w:ascii="Arial Narrow" w:eastAsia="Arial Narrow" w:hAnsi="Arial Narrow" w:cs="Arial Narrow"/>
          <w:b/>
        </w:rPr>
        <w:t>SCRITTURA</w:t>
      </w:r>
    </w:p>
    <w:p w14:paraId="27113A06" w14:textId="77777777" w:rsidR="00535B44" w:rsidRDefault="00535B44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f7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81"/>
        <w:gridCol w:w="1140"/>
        <w:gridCol w:w="1416"/>
        <w:gridCol w:w="1416"/>
        <w:gridCol w:w="1416"/>
        <w:gridCol w:w="2777"/>
      </w:tblGrid>
      <w:tr w:rsidR="00535B44" w14:paraId="5C4EEBF8" w14:textId="77777777" w:rsidTr="00485242">
        <w:trPr>
          <w:trHeight w:val="760"/>
        </w:trPr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6B0326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ella scrittura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64880C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chius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C3F387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623A3D" w14:textId="77777777" w:rsidR="00535B44" w:rsidRPr="009725A7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sz w:val="22"/>
                <w:szCs w:val="22"/>
              </w:rPr>
            </w:pPr>
            <w:r w:rsidRPr="009725A7">
              <w:rPr>
                <w:rFonts w:ascii="Arial Narrow" w:eastAsia="Arial Narrow" w:hAnsi="Arial Narrow" w:cs="Arial Narrow"/>
                <w:sz w:val="22"/>
                <w:szCs w:val="22"/>
              </w:rPr>
              <w:t xml:space="preserve">Ripetibile come blocco 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6118D7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5902D269" w14:textId="19FF4F09" w:rsidR="00535B44" w:rsidRPr="000E1F78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u w:val="single"/>
              </w:rPr>
            </w:pPr>
            <w:r w:rsidRPr="000E1F78">
              <w:rPr>
                <w:rFonts w:ascii="Arial Narrow" w:eastAsia="Arial Narrow" w:hAnsi="Arial Narrow" w:cs="Arial Narrow"/>
                <w:u w:val="single"/>
              </w:rPr>
              <w:t xml:space="preserve">Per i valori </w:t>
            </w:r>
            <w:r>
              <w:rPr>
                <w:rFonts w:ascii="Arial Narrow" w:eastAsia="Arial Narrow" w:hAnsi="Arial Narrow" w:cs="Arial Narrow"/>
                <w:u w:val="single"/>
              </w:rPr>
              <w:t xml:space="preserve">da inserire </w:t>
            </w:r>
            <w:r w:rsidRPr="000E1F78">
              <w:rPr>
                <w:rFonts w:ascii="Arial Narrow" w:eastAsia="Arial Narrow" w:hAnsi="Arial Narrow" w:cs="Arial Narrow"/>
                <w:u w:val="single"/>
              </w:rPr>
              <w:t>vedi ultima pagina del modello</w:t>
            </w:r>
            <w:r>
              <w:rPr>
                <w:rFonts w:ascii="Arial Narrow" w:eastAsia="Arial Narrow" w:hAnsi="Arial Narrow" w:cs="Arial Narrow"/>
                <w:u w:val="single"/>
              </w:rPr>
              <w:t>, pagina 5</w:t>
            </w:r>
            <w:r w:rsidR="000B74AB">
              <w:rPr>
                <w:rFonts w:ascii="Arial Narrow" w:eastAsia="Arial Narrow" w:hAnsi="Arial Narrow" w:cs="Arial Narrow"/>
                <w:u w:val="single"/>
              </w:rPr>
              <w:t>4</w:t>
            </w:r>
            <w:r w:rsidR="00EB4513">
              <w:rPr>
                <w:rFonts w:ascii="Arial Narrow" w:eastAsia="Arial Narrow" w:hAnsi="Arial Narrow" w:cs="Arial Narrow"/>
                <w:u w:val="single"/>
              </w:rPr>
              <w:t>-5</w:t>
            </w:r>
            <w:r w:rsidR="000B74AB">
              <w:rPr>
                <w:rFonts w:ascii="Arial Narrow" w:eastAsia="Arial Narrow" w:hAnsi="Arial Narrow" w:cs="Arial Narrow"/>
                <w:u w:val="single"/>
              </w:rPr>
              <w:t>5</w:t>
            </w:r>
          </w:p>
        </w:tc>
      </w:tr>
      <w:tr w:rsidR="00535B44" w14:paraId="3C288F86" w14:textId="77777777" w:rsidTr="00485242">
        <w:trPr>
          <w:trHeight w:val="760"/>
        </w:trPr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BF8386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 di scrittura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25A43E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chius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1A9BF7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DE2A78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1040B8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628FA7E3" w14:textId="7C0A0FC9" w:rsidR="00535B44" w:rsidRPr="000E1F78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u w:val="single"/>
              </w:rPr>
            </w:pPr>
            <w:r w:rsidRPr="000E1F78">
              <w:rPr>
                <w:rFonts w:ascii="Arial Narrow" w:eastAsia="Arial Narrow" w:hAnsi="Arial Narrow" w:cs="Arial Narrow"/>
                <w:u w:val="single"/>
              </w:rPr>
              <w:t xml:space="preserve">Per i valori </w:t>
            </w:r>
            <w:r>
              <w:rPr>
                <w:rFonts w:ascii="Arial Narrow" w:eastAsia="Arial Narrow" w:hAnsi="Arial Narrow" w:cs="Arial Narrow"/>
                <w:u w:val="single"/>
              </w:rPr>
              <w:t xml:space="preserve">da inserire </w:t>
            </w:r>
            <w:r w:rsidRPr="000E1F78">
              <w:rPr>
                <w:rFonts w:ascii="Arial Narrow" w:eastAsia="Arial Narrow" w:hAnsi="Arial Narrow" w:cs="Arial Narrow"/>
                <w:u w:val="single"/>
              </w:rPr>
              <w:t>vedi ultima pagina del modello</w:t>
            </w:r>
            <w:r>
              <w:rPr>
                <w:rFonts w:ascii="Arial Narrow" w:eastAsia="Arial Narrow" w:hAnsi="Arial Narrow" w:cs="Arial Narrow"/>
                <w:u w:val="single"/>
              </w:rPr>
              <w:t>, pagina 5</w:t>
            </w:r>
            <w:r w:rsidR="000B74AB">
              <w:rPr>
                <w:rFonts w:ascii="Arial Narrow" w:eastAsia="Arial Narrow" w:hAnsi="Arial Narrow" w:cs="Arial Narrow"/>
                <w:u w:val="single"/>
              </w:rPr>
              <w:t>4</w:t>
            </w:r>
            <w:r w:rsidR="00EB4513">
              <w:rPr>
                <w:rFonts w:ascii="Arial Narrow" w:eastAsia="Arial Narrow" w:hAnsi="Arial Narrow" w:cs="Arial Narrow"/>
                <w:u w:val="single"/>
              </w:rPr>
              <w:t>-5</w:t>
            </w:r>
            <w:r w:rsidR="000B74AB">
              <w:rPr>
                <w:rFonts w:ascii="Arial Narrow" w:eastAsia="Arial Narrow" w:hAnsi="Arial Narrow" w:cs="Arial Narrow"/>
                <w:u w:val="single"/>
              </w:rPr>
              <w:t>5</w:t>
            </w:r>
          </w:p>
        </w:tc>
      </w:tr>
      <w:tr w:rsidR="00535B44" w14:paraId="46B7936C" w14:textId="77777777" w:rsidTr="00485242"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16DC45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Descrizione tipo scrittura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0D460B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Text 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44DAF5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909D01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E40B73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60981DAE" w14:textId="77777777" w:rsidR="00535B44" w:rsidRDefault="00535B44" w:rsidP="0048524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</w:t>
            </w:r>
            <w:r w:rsidRPr="00424B35">
              <w:rPr>
                <w:rFonts w:ascii="Arial Narrow" w:eastAsia="Arial Narrow" w:hAnsi="Arial Narrow" w:cs="Arial Narrow"/>
              </w:rPr>
              <w:t>ampo testo in cui</w:t>
            </w:r>
            <w:r>
              <w:rPr>
                <w:rFonts w:ascii="Arial Narrow" w:eastAsia="Arial Narrow" w:hAnsi="Arial Narrow" w:cs="Arial Narrow"/>
              </w:rPr>
              <w:t xml:space="preserve"> l’utente può</w:t>
            </w:r>
            <w:r w:rsidRPr="00424B35">
              <w:rPr>
                <w:rFonts w:ascii="Arial Narrow" w:eastAsia="Arial Narrow" w:hAnsi="Arial Narrow" w:cs="Arial Narrow"/>
              </w:rPr>
              <w:t xml:space="preserve"> indicare un tipo di scrittura non</w:t>
            </w:r>
            <w:r>
              <w:rPr>
                <w:rFonts w:ascii="Arial Narrow" w:eastAsia="Arial Narrow" w:hAnsi="Arial Narrow" w:cs="Arial Narrow"/>
              </w:rPr>
              <w:t xml:space="preserve"> sia</w:t>
            </w:r>
            <w:r w:rsidRPr="00424B35">
              <w:rPr>
                <w:rFonts w:ascii="Arial Narrow" w:eastAsia="Arial Narrow" w:hAnsi="Arial Narrow" w:cs="Arial Narrow"/>
              </w:rPr>
              <w:t xml:space="preserve"> presente tra i valori proposti o dettagliare la tipologia, per esempio indicando l’andamento della grafia etc.</w:t>
            </w:r>
          </w:p>
        </w:tc>
      </w:tr>
    </w:tbl>
    <w:p w14:paraId="36A500E4" w14:textId="731FF12F" w:rsidR="00535B44" w:rsidRDefault="00535B44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3EE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 xml:space="preserve">STATO DI </w:t>
      </w:r>
      <w:sdt>
        <w:sdtPr>
          <w:tag w:val="goog_rdk_41"/>
          <w:id w:val="-1919009320"/>
        </w:sdtPr>
        <w:sdtEndPr/>
        <w:sdtContent/>
      </w:sdt>
      <w:r>
        <w:rPr>
          <w:rFonts w:ascii="Arial Narrow" w:eastAsia="Arial Narrow" w:hAnsi="Arial Narrow" w:cs="Arial Narrow"/>
          <w:b/>
        </w:rPr>
        <w:t>CONSERVAZIONE</w:t>
      </w:r>
    </w:p>
    <w:p w14:paraId="000003EF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8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30"/>
        <w:gridCol w:w="1430"/>
        <w:gridCol w:w="1430"/>
        <w:gridCol w:w="1430"/>
        <w:gridCol w:w="1432"/>
        <w:gridCol w:w="2694"/>
      </w:tblGrid>
      <w:tr w:rsidR="00A94D4A" w14:paraId="2571C36C" w14:textId="77777777"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ato di conservazione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1" w14:textId="2F0EE68A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694" w:type="dxa"/>
          </w:tcPr>
          <w:p w14:paraId="000003F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cegliere uno dei valori predefiniti disponibili:</w:t>
            </w:r>
            <w:r>
              <w:t xml:space="preserve"> </w:t>
            </w:r>
            <w:r>
              <w:rPr>
                <w:rFonts w:ascii="Arial Narrow" w:eastAsia="Arial Narrow" w:hAnsi="Arial Narrow" w:cs="Arial Narrow"/>
              </w:rPr>
              <w:t>pessimo, mediocre, discreto, buono, ottimo</w:t>
            </w:r>
          </w:p>
          <w:p w14:paraId="000003F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862D7C2" w14:textId="77777777"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ndizioni del materiale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694" w:type="dxa"/>
          </w:tcPr>
          <w:p w14:paraId="000003F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ortare eventuali integrazioni allo stato di conservazione, indicando tutte le condizioni materiali, che influiscano sull'utilizzazione dell'unit</w:t>
            </w:r>
            <w:r>
              <w:rPr>
                <w:rFonts w:ascii="Tahoma" w:eastAsia="Tahoma" w:hAnsi="Tahoma" w:cs="Tahoma"/>
              </w:rPr>
              <w:t>à</w:t>
            </w:r>
            <w:r>
              <w:rPr>
                <w:rFonts w:ascii="Arial Narrow" w:eastAsia="Arial Narrow" w:hAnsi="Arial Narrow" w:cs="Arial Narrow"/>
              </w:rPr>
              <w:t xml:space="preserve"> di descrizione, quali ad esempio esigenze di conservazione, danni etc.</w:t>
            </w:r>
          </w:p>
        </w:tc>
      </w:tr>
      <w:tr w:rsidR="00A94D4A" w14:paraId="22FBF8EE" w14:textId="77777777">
        <w:trPr>
          <w:trHeight w:val="560"/>
        </w:trPr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Restauro o altri interventi 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3FF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0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0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694" w:type="dxa"/>
          </w:tcPr>
          <w:p w14:paraId="0000040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ortare eventuali interventi di restauro etc.</w:t>
            </w:r>
          </w:p>
        </w:tc>
      </w:tr>
    </w:tbl>
    <w:p w14:paraId="00000403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406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CONDIZIONI DI ACCESSO E DI RIPRODUZIONE</w:t>
      </w:r>
    </w:p>
    <w:p w14:paraId="00000407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9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30"/>
        <w:gridCol w:w="1430"/>
        <w:gridCol w:w="1430"/>
        <w:gridCol w:w="1430"/>
        <w:gridCol w:w="1432"/>
        <w:gridCol w:w="2694"/>
      </w:tblGrid>
      <w:tr w:rsidR="00A94D4A" w14:paraId="378998EE" w14:textId="77777777"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0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ndizioni di accesso e riproduzione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0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0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0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0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4" w:type="dxa"/>
          </w:tcPr>
          <w:p w14:paraId="0000040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40E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412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VOCI DI INDICE</w:t>
      </w:r>
    </w:p>
    <w:p w14:paraId="00000413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a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3"/>
        <w:gridCol w:w="1414"/>
        <w:gridCol w:w="1414"/>
        <w:gridCol w:w="1414"/>
        <w:gridCol w:w="1416"/>
        <w:gridCol w:w="2775"/>
      </w:tblGrid>
      <w:tr w:rsidR="00A94D4A" w14:paraId="34BCAD77" w14:textId="77777777">
        <w:trPr>
          <w:trHeight w:val="420"/>
        </w:trPr>
        <w:tc>
          <w:tcPr>
            <w:tcW w:w="7071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1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ANTROPONIMI</w:t>
            </w:r>
          </w:p>
        </w:tc>
        <w:tc>
          <w:tcPr>
            <w:tcW w:w="2775" w:type="dxa"/>
          </w:tcPr>
          <w:p w14:paraId="0000041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5578140" w14:textId="77777777"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1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testazion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1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d antroponimi oppure creazione di una nuova scheda (vedi Antroponimi)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1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1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1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1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90657FB" w14:textId="77777777">
        <w:trPr>
          <w:trHeight w:val="420"/>
        </w:trPr>
        <w:tc>
          <w:tcPr>
            <w:tcW w:w="7071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2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NTI</w:t>
            </w:r>
          </w:p>
        </w:tc>
        <w:tc>
          <w:tcPr>
            <w:tcW w:w="2775" w:type="dxa"/>
          </w:tcPr>
          <w:p w14:paraId="0000042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136A08F6" w14:textId="77777777"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2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testazion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2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Enti oppure creazione di una nuova scheda (vedi Enti)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2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2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2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2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5E6717F" w14:textId="77777777">
        <w:trPr>
          <w:trHeight w:val="420"/>
        </w:trPr>
        <w:tc>
          <w:tcPr>
            <w:tcW w:w="7071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2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TOPONIMI</w:t>
            </w:r>
          </w:p>
        </w:tc>
        <w:tc>
          <w:tcPr>
            <w:tcW w:w="2775" w:type="dxa"/>
          </w:tcPr>
          <w:p w14:paraId="0000043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549D14D0" w14:textId="77777777"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3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Intestazion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3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Toponimi oppure creazione di una nuova scheda (vedi Toponimi)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3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3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3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3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9345D2F" w14:textId="77777777">
        <w:trPr>
          <w:trHeight w:val="420"/>
        </w:trPr>
        <w:tc>
          <w:tcPr>
            <w:tcW w:w="7071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3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SCRITTORI</w:t>
            </w:r>
          </w:p>
        </w:tc>
        <w:tc>
          <w:tcPr>
            <w:tcW w:w="2775" w:type="dxa"/>
          </w:tcPr>
          <w:p w14:paraId="0000043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58E7A3F2" w14:textId="77777777"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3E" w14:textId="77777777" w:rsidR="00A94D4A" w:rsidRPr="000F52E0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 w:rsidRPr="000F52E0">
              <w:rPr>
                <w:rFonts w:ascii="Arial Narrow" w:eastAsia="Arial Narrow" w:hAnsi="Arial Narrow" w:cs="Arial Narrow"/>
              </w:rPr>
              <w:t>Voc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3F" w14:textId="6F13DC80" w:rsidR="00A94D4A" w:rsidRPr="000F52E0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0F52E0">
              <w:rPr>
                <w:rFonts w:ascii="Arial Narrow" w:eastAsia="Arial Narrow" w:hAnsi="Arial Narrow" w:cs="Arial Narrow"/>
              </w:rPr>
              <w:t>Lista</w:t>
            </w:r>
            <w:r w:rsidR="000F52E0" w:rsidRPr="000F52E0">
              <w:rPr>
                <w:rFonts w:ascii="Arial Narrow" w:eastAsia="Arial Narrow" w:hAnsi="Arial Narrow" w:cs="Arial Narrow"/>
              </w:rPr>
              <w:t xml:space="preserve"> apert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4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4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4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4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444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445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DOCUMENTAZIONE COLLEGATA E COMPLEMENTARE</w:t>
      </w:r>
    </w:p>
    <w:p w14:paraId="00000446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b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54"/>
        <w:gridCol w:w="1424"/>
        <w:gridCol w:w="1425"/>
        <w:gridCol w:w="1425"/>
        <w:gridCol w:w="1429"/>
        <w:gridCol w:w="2689"/>
      </w:tblGrid>
      <w:tr w:rsidR="00A94D4A" w14:paraId="49896CE1" w14:textId="77777777">
        <w:trPr>
          <w:trHeight w:val="420"/>
        </w:trPr>
        <w:tc>
          <w:tcPr>
            <w:tcW w:w="7157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4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OCUMENTAZIONE D’ARCHIVIO COLLEGATA</w:t>
            </w:r>
          </w:p>
        </w:tc>
        <w:tc>
          <w:tcPr>
            <w:tcW w:w="2689" w:type="dxa"/>
          </w:tcPr>
          <w:p w14:paraId="0000044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3822D825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4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4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4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45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45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45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45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5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BCAC634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5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D228CAA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ocalizzazione segnatura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5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6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17B0C15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6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377D0D5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 inserimento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17"/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6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6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46F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470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RIFERIMENTI E FONTI</w:t>
      </w:r>
    </w:p>
    <w:p w14:paraId="00000471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c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54"/>
        <w:gridCol w:w="1424"/>
        <w:gridCol w:w="1425"/>
        <w:gridCol w:w="1425"/>
        <w:gridCol w:w="1429"/>
        <w:gridCol w:w="2689"/>
      </w:tblGrid>
      <w:tr w:rsidR="00A94D4A" w14:paraId="7693318D" w14:textId="77777777">
        <w:trPr>
          <w:trHeight w:val="420"/>
        </w:trPr>
        <w:tc>
          <w:tcPr>
            <w:tcW w:w="7157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7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BIBLIOGRAFICI</w:t>
            </w:r>
          </w:p>
        </w:tc>
        <w:tc>
          <w:tcPr>
            <w:tcW w:w="2689" w:type="dxa"/>
          </w:tcPr>
          <w:p w14:paraId="0000047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07E0D494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7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ferimenti bibliografici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7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“Fonti Bibliografiche”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7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7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47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7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7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747EA09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7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cazioni specifich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8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CEA44EA" w14:textId="77777777">
        <w:trPr>
          <w:trHeight w:val="420"/>
        </w:trPr>
        <w:tc>
          <w:tcPr>
            <w:tcW w:w="7157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FONTI ARCHIVISTICHE </w:t>
            </w:r>
          </w:p>
        </w:tc>
        <w:tc>
          <w:tcPr>
            <w:tcW w:w="2689" w:type="dxa"/>
          </w:tcPr>
          <w:p w14:paraId="0000048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262C98E" w14:textId="77777777"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onti archivistich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“Fonti archivistiche”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8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9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2DB32DC" w14:textId="77777777">
        <w:trPr>
          <w:trHeight w:val="420"/>
        </w:trPr>
        <w:tc>
          <w:tcPr>
            <w:tcW w:w="7157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9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WEB</w:t>
            </w:r>
          </w:p>
        </w:tc>
        <w:tc>
          <w:tcPr>
            <w:tcW w:w="2689" w:type="dxa"/>
          </w:tcPr>
          <w:p w14:paraId="0000049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0E3B1FCE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9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sito o pagina web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9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9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42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9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49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49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49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Ripetibile come </w:t>
            </w:r>
            <w:r>
              <w:rPr>
                <w:rFonts w:ascii="Arial Narrow" w:eastAsia="Arial Narrow" w:hAnsi="Arial Narrow" w:cs="Arial Narrow"/>
              </w:rPr>
              <w:lastRenderedPageBreak/>
              <w:t>blocco</w:t>
            </w: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9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No</w:t>
            </w:r>
          </w:p>
        </w:tc>
        <w:tc>
          <w:tcPr>
            <w:tcW w:w="2689" w:type="dxa"/>
          </w:tcPr>
          <w:p w14:paraId="0000049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D3FDB4F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A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A202FF1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Data di inserimento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18"/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A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FDBF663" w14:textId="77777777">
        <w:trPr>
          <w:trHeight w:val="420"/>
        </w:trPr>
        <w:tc>
          <w:tcPr>
            <w:tcW w:w="145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A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2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B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9" w:type="dxa"/>
          </w:tcPr>
          <w:p w14:paraId="000004B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4B2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4B3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COMPILAZIONE</w:t>
      </w:r>
    </w:p>
    <w:p w14:paraId="000004B4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d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13"/>
        <w:gridCol w:w="1414"/>
        <w:gridCol w:w="1414"/>
        <w:gridCol w:w="1414"/>
        <w:gridCol w:w="1416"/>
        <w:gridCol w:w="2775"/>
      </w:tblGrid>
      <w:tr w:rsidR="00A94D4A" w14:paraId="0487F289" w14:textId="77777777"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B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scrizione del record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B6" w14:textId="79C8C735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B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B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B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B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lingue ISO 639-3</w:t>
            </w:r>
          </w:p>
        </w:tc>
      </w:tr>
      <w:tr w:rsidR="00A94D4A" w14:paraId="6E701894" w14:textId="77777777">
        <w:trPr>
          <w:trHeight w:val="420"/>
        </w:trPr>
        <w:tc>
          <w:tcPr>
            <w:tcW w:w="7071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B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ILAZIONE</w:t>
            </w:r>
          </w:p>
        </w:tc>
        <w:tc>
          <w:tcPr>
            <w:tcW w:w="2775" w:type="dxa"/>
          </w:tcPr>
          <w:p w14:paraId="000004C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1C58E7" w14:paraId="26E43807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0E4D7B" w14:textId="1E81121D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B8500C">
              <w:rPr>
                <w:rFonts w:ascii="Arial Narrow" w:hAnsi="Arial Narrow"/>
              </w:rPr>
              <w:t>Tipologia redattor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4BF3742" w14:textId="5FD2C90A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6B7B511" w14:textId="248238EF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AA4210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B5476F" w14:textId="32CEFBEC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visibile all’utente</w:t>
            </w:r>
          </w:p>
        </w:tc>
        <w:tc>
          <w:tcPr>
            <w:tcW w:w="2775" w:type="dxa"/>
          </w:tcPr>
          <w:p w14:paraId="0B82758C" w14:textId="49A35112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ersona, Organizzazione, Software</w:t>
            </w:r>
          </w:p>
        </w:tc>
      </w:tr>
      <w:tr w:rsidR="001C58E7" w14:paraId="5D6BE96A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1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edattor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2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3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6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7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C8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1C58E7" w14:paraId="0FE666E5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9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zione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A" w14:textId="65EE1168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B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C" w14:textId="77777777" w:rsidR="001C58E7" w:rsidRDefault="001C58E7" w:rsidP="001C58E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D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CE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ncellazione logica, Importazione, Integrazione successiva, Prima redazione, Raccolta delle informazioni, Revisione, Rielaborazione, Supervisione.</w:t>
            </w:r>
          </w:p>
        </w:tc>
      </w:tr>
      <w:tr w:rsidR="001C58E7" w14:paraId="26574CAA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CF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0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19"/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1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2" w14:textId="77777777" w:rsidR="001C58E7" w:rsidRDefault="001C58E7" w:rsidP="001C58E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3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D4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1C58E7" w14:paraId="7E24D957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5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redazionali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6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7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8" w14:textId="77777777" w:rsidR="001C58E7" w:rsidRDefault="001C58E7" w:rsidP="001C58E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9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DA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1C58E7" w14:paraId="66B2D8A9" w14:textId="77777777">
        <w:trPr>
          <w:trHeight w:val="420"/>
        </w:trPr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B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sservazioni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C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D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E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DF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5" w:type="dxa"/>
          </w:tcPr>
          <w:p w14:paraId="000004E0" w14:textId="77777777" w:rsidR="001C58E7" w:rsidRDefault="001C58E7" w:rsidP="001C58E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4E1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4E2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  <w:r>
        <w:rPr>
          <w:rFonts w:ascii="Arial Narrow" w:eastAsia="Arial Narrow" w:hAnsi="Arial Narrow" w:cs="Arial Narrow"/>
          <w:b/>
        </w:rPr>
        <w:t>MEDIA COLLEGATI</w:t>
      </w:r>
    </w:p>
    <w:p w14:paraId="000004E3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e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81"/>
        <w:gridCol w:w="1140"/>
        <w:gridCol w:w="1416"/>
        <w:gridCol w:w="1416"/>
        <w:gridCol w:w="1416"/>
        <w:gridCol w:w="2777"/>
      </w:tblGrid>
      <w:tr w:rsidR="00A94D4A" w14:paraId="762EC78C" w14:textId="77777777"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isibilità FE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apert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4E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pleta (RDV), Visibile in ricerca e dettaglio, no viewer (RD), Visibile in ricerca, no dettaglio e viewer (R), Non visibile.</w:t>
            </w:r>
          </w:p>
        </w:tc>
      </w:tr>
      <w:tr w:rsidR="00A94D4A" w14:paraId="7BAA453C" w14:textId="77777777"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Metadato strutturale collegato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i metadati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E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4E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E2F06E8" w14:textId="77777777"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Media collegati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inestra di selezione immagine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4F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D28D2B6" w14:textId="77777777"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Commerce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4F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77" w:type="dxa"/>
          </w:tcPr>
          <w:p w14:paraId="000004F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highlight w:val="yellow"/>
              </w:rPr>
            </w:pPr>
          </w:p>
        </w:tc>
      </w:tr>
    </w:tbl>
    <w:p w14:paraId="000004FD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  <w:bookmarkStart w:id="4" w:name="_heading=h.tyjcwt" w:colFirst="0" w:colLast="0"/>
      <w:bookmarkEnd w:id="4"/>
    </w:p>
    <w:p w14:paraId="000004FE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  <w:sectPr w:rsidR="00A94D4A"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</w:p>
    <w:p w14:paraId="000004FF" w14:textId="77777777" w:rsidR="00A94D4A" w:rsidRDefault="00B71E89">
      <w:pPr>
        <w:pStyle w:val="Titolo1"/>
        <w:numPr>
          <w:ilvl w:val="0"/>
          <w:numId w:val="2"/>
        </w:numPr>
        <w:spacing w:after="0" w:line="240" w:lineRule="auto"/>
      </w:pPr>
      <w:bookmarkStart w:id="5" w:name="_Toc70228774"/>
      <w:r>
        <w:lastRenderedPageBreak/>
        <w:t>Unità documentarie</w:t>
      </w:r>
      <w:bookmarkEnd w:id="5"/>
    </w:p>
    <w:p w14:paraId="00000500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501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  <w:r>
        <w:rPr>
          <w:rFonts w:ascii="Arial Narrow" w:eastAsia="Arial Narrow" w:hAnsi="Arial Narrow" w:cs="Arial Narrow"/>
          <w:b/>
        </w:rPr>
        <w:t>IDENTIFICAZIONE</w:t>
      </w:r>
    </w:p>
    <w:p w14:paraId="00000502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30"/>
        <w:gridCol w:w="1511"/>
        <w:gridCol w:w="1273"/>
        <w:gridCol w:w="1546"/>
        <w:gridCol w:w="1065"/>
        <w:gridCol w:w="2721"/>
      </w:tblGrid>
      <w:tr w:rsidR="00A94D4A" w14:paraId="2228878E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Etichett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Tipo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Obbligatori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Ripetibile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ola lettura</w:t>
            </w:r>
          </w:p>
        </w:tc>
        <w:tc>
          <w:tcPr>
            <w:tcW w:w="2721" w:type="dxa"/>
          </w:tcPr>
          <w:p w14:paraId="0000050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Valori lista</w:t>
            </w:r>
          </w:p>
        </w:tc>
      </w:tr>
      <w:tr w:rsidR="00A94D4A" w14:paraId="07E51ABF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I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A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B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C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D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21" w:type="dxa"/>
          </w:tcPr>
          <w:p w14:paraId="0000050E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B3FC1CA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0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cronimo di sistem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21" w:type="dxa"/>
          </w:tcPr>
          <w:p w14:paraId="0000051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7FA4942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dentificativo l’unità documentari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21" w:type="dxa"/>
          </w:tcPr>
          <w:p w14:paraId="0000051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7D951F4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 identificativo di sistem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1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21" w:type="dxa"/>
          </w:tcPr>
          <w:p w14:paraId="0000052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729C37A" w14:textId="77777777">
        <w:trPr>
          <w:trHeight w:val="46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21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ALTRI CODICI IDENTIFICATIVI</w:t>
            </w:r>
          </w:p>
        </w:tc>
        <w:tc>
          <w:tcPr>
            <w:tcW w:w="2721" w:type="dxa"/>
          </w:tcPr>
          <w:p w14:paraId="00000526" w14:textId="77777777" w:rsidR="00A94D4A" w:rsidRDefault="00A94D4A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083CDDE4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27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2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2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2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Ripetibile come blocco 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2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2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2191AA5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2D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2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2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3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3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3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81FE2DD" w14:textId="77777777">
        <w:trPr>
          <w:trHeight w:val="48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33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E IDENTIFICATIVO PRECEDENTE</w:t>
            </w:r>
          </w:p>
        </w:tc>
        <w:tc>
          <w:tcPr>
            <w:tcW w:w="2721" w:type="dxa"/>
          </w:tcPr>
          <w:p w14:paraId="00000538" w14:textId="77777777" w:rsidR="00A94D4A" w:rsidRDefault="00A94D4A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3A4F1798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39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3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3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3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3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3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2C7B1D5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3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00B0F0"/>
              </w:rPr>
              <w:t xml:space="preserve">LIVELLO DI </w:t>
            </w:r>
            <w:sdt>
              <w:sdtPr>
                <w:tag w:val="goog_rdk_42"/>
                <w:id w:val="244395135"/>
              </w:sdtPr>
              <w:sdtEndPr/>
              <w:sdtContent/>
            </w:sdt>
            <w:sdt>
              <w:sdtPr>
                <w:tag w:val="goog_rdk_43"/>
                <w:id w:val="1107854868"/>
              </w:sdtPr>
              <w:sdtEndPr/>
              <w:sdtContent/>
            </w:sdt>
            <w:sdt>
              <w:sdtPr>
                <w:tag w:val="goog_rdk_44"/>
                <w:id w:val="26230688"/>
              </w:sdtPr>
              <w:sdtEndPr/>
              <w:sdtContent/>
            </w:sdt>
            <w:sdt>
              <w:sdtPr>
                <w:tag w:val="goog_rdk_45"/>
                <w:id w:val="1090117978"/>
              </w:sdtPr>
              <w:sdtEndPr/>
              <w:sdtContent/>
            </w:sdt>
            <w:sdt>
              <w:sdtPr>
                <w:tag w:val="goog_rdk_46"/>
                <w:id w:val="-1467577787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  <w:color w:val="00B0F0"/>
              </w:rPr>
              <w:t xml:space="preserve">DESCRIZIONE 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0" w14:textId="29C10B0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3" w14:textId="3CC81470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21" w:type="dxa"/>
          </w:tcPr>
          <w:p w14:paraId="0000054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’opzione viene selezionata automaticamente e non è modificabile. </w:t>
            </w:r>
          </w:p>
        </w:tc>
      </w:tr>
      <w:tr w:rsidR="00A94D4A" w14:paraId="71FE3DC0" w14:textId="77777777">
        <w:trPr>
          <w:trHeight w:val="48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LLEGAMENTI</w:t>
            </w:r>
          </w:p>
        </w:tc>
        <w:tc>
          <w:tcPr>
            <w:tcW w:w="2721" w:type="dxa"/>
          </w:tcPr>
          <w:p w14:paraId="0000054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193D4E1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vello superior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l livello superiore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4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5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F5A8564" w14:textId="77777777">
        <w:trPr>
          <w:trHeight w:val="48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5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TIPOLOGIA</w:t>
            </w:r>
          </w:p>
        </w:tc>
        <w:tc>
          <w:tcPr>
            <w:tcW w:w="2721" w:type="dxa"/>
          </w:tcPr>
          <w:p w14:paraId="0000055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7D530736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57" w14:textId="77777777" w:rsidR="00A94D4A" w:rsidRPr="005012F1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47"/>
                <w:id w:val="1568148681"/>
              </w:sdtPr>
              <w:sdtEndPr/>
              <w:sdtContent/>
            </w:sdt>
            <w:sdt>
              <w:sdtPr>
                <w:tag w:val="goog_rdk_48"/>
                <w:id w:val="-791977854"/>
              </w:sdtPr>
              <w:sdtEndPr/>
              <w:sdtContent/>
            </w:sdt>
            <w:sdt>
              <w:sdtPr>
                <w:tag w:val="goog_rdk_49"/>
                <w:id w:val="-1530870998"/>
              </w:sdtPr>
              <w:sdtEndPr/>
              <w:sdtContent/>
            </w:sdt>
            <w:r w:rsidR="00B71E89" w:rsidRPr="005012F1"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58" w14:textId="77777777" w:rsidR="00A94D4A" w:rsidRPr="005012F1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 xml:space="preserve">Lista aperta 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5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5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5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5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5489135" w14:textId="77777777">
        <w:trPr>
          <w:trHeight w:val="54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5D" w14:textId="77777777" w:rsidR="00A94D4A" w:rsidRPr="00FF7B77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FF7B77">
              <w:rPr>
                <w:rFonts w:ascii="Arial Narrow" w:eastAsia="Arial Narrow" w:hAnsi="Arial Narrow" w:cs="Arial Narrow"/>
              </w:rPr>
              <w:t>Tracciati specifici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5E" w14:textId="7CBB6ECB" w:rsidR="00A94D4A" w:rsidRPr="00FF7B77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FF7B77"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5F" w14:textId="77777777" w:rsidR="00A94D4A" w:rsidRPr="00FF7B77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FF7B77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60" w14:textId="77777777" w:rsidR="00A94D4A" w:rsidRPr="00FF7B77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FF7B77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61" w14:textId="77777777" w:rsidR="00A94D4A" w:rsidRPr="00FF7B77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FF7B77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62" w14:textId="77777777" w:rsidR="00A94D4A" w:rsidRPr="00FF7B77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FF7B77">
              <w:rPr>
                <w:rFonts w:ascii="Arial Narrow" w:eastAsia="Arial Narrow" w:hAnsi="Arial Narrow" w:cs="Arial Narrow"/>
              </w:rPr>
              <w:t xml:space="preserve">Audiovisivo, Cartografia, Corrispondenza, Fotografia, Grafica, Manoscritto, Pergamena. </w:t>
            </w:r>
          </w:p>
          <w:p w14:paraId="00000563" w14:textId="77777777" w:rsidR="00A94D4A" w:rsidRPr="00FF7B77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FF7B77">
              <w:rPr>
                <w:rFonts w:ascii="Arial Narrow" w:eastAsia="Arial Narrow" w:hAnsi="Arial Narrow" w:cs="Arial Narrow"/>
              </w:rPr>
              <w:t>Ogni opzione attiva i tracciati specifici corrispondenti</w:t>
            </w:r>
          </w:p>
        </w:tc>
      </w:tr>
      <w:tr w:rsidR="00A94D4A" w14:paraId="1BF54740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64" w14:textId="3C621B4D" w:rsidR="00A94D4A" w:rsidRPr="00E5626B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50"/>
                <w:id w:val="-135345097"/>
              </w:sdtPr>
              <w:sdtEndPr/>
              <w:sdtContent/>
            </w:sdt>
            <w:sdt>
              <w:sdtPr>
                <w:tag w:val="goog_rdk_51"/>
                <w:id w:val="-944845811"/>
              </w:sdtPr>
              <w:sdtEndPr/>
              <w:sdtContent/>
            </w:sdt>
            <w:sdt>
              <w:sdtPr>
                <w:tag w:val="goog_rdk_52"/>
                <w:id w:val="-2093530528"/>
              </w:sdtPr>
              <w:sdtEndPr/>
              <w:sdtContent/>
            </w:sdt>
            <w:r w:rsidR="00B71E89" w:rsidRPr="00E5626B">
              <w:rPr>
                <w:rFonts w:ascii="Arial Narrow" w:eastAsia="Arial Narrow" w:hAnsi="Arial Narrow" w:cs="Arial Narrow"/>
                <w:strike/>
              </w:rPr>
              <w:t>Forma</w:t>
            </w:r>
            <w:r w:rsidR="00AD73A8" w:rsidRPr="00E5626B">
              <w:rPr>
                <w:rFonts w:ascii="Arial Narrow" w:eastAsia="Arial Narrow" w:hAnsi="Arial Narrow" w:cs="Arial Narrow"/>
                <w:strike/>
              </w:rPr>
              <w:t xml:space="preserve"> </w:t>
            </w:r>
            <w:r w:rsidR="00A75AA9" w:rsidRPr="00E5626B">
              <w:rPr>
                <w:rFonts w:ascii="Arial Narrow" w:eastAsia="Arial Narrow" w:hAnsi="Arial Narrow" w:cs="Arial Narrow"/>
              </w:rPr>
              <w:t>Stadio del documento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65" w14:textId="4EBF676F" w:rsidR="00A94D4A" w:rsidRPr="00E5626B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5626B">
              <w:rPr>
                <w:rFonts w:ascii="Arial Narrow" w:eastAsia="Arial Narrow" w:hAnsi="Arial Narrow" w:cs="Arial Narrow"/>
              </w:rPr>
              <w:t>Lista</w:t>
            </w:r>
            <w:r w:rsidR="00CD51A4" w:rsidRPr="00E5626B">
              <w:rPr>
                <w:rFonts w:ascii="Arial Narrow" w:eastAsia="Arial Narrow" w:hAnsi="Arial Narrow" w:cs="Arial Narrow"/>
              </w:rPr>
              <w:t xml:space="preserve"> </w:t>
            </w:r>
            <w:r w:rsidR="004B5872" w:rsidRPr="00E5626B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66" w14:textId="6A178D9B" w:rsidR="00A94D4A" w:rsidRPr="00E5626B" w:rsidRDefault="00D00C5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5626B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67" w14:textId="77777777" w:rsidR="00A94D4A" w:rsidRPr="00E5626B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5626B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68" w14:textId="77777777" w:rsidR="00A94D4A" w:rsidRPr="00E5626B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5626B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69" w14:textId="6509B884" w:rsidR="00A94D4A" w:rsidRPr="00E5626B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5626B">
              <w:rPr>
                <w:rFonts w:ascii="Arial Narrow" w:eastAsia="Arial Narrow" w:hAnsi="Arial Narrow" w:cs="Arial Narrow"/>
                <w:strike/>
              </w:rPr>
              <w:t>Copia</w:t>
            </w:r>
            <w:r w:rsidRPr="00E5626B">
              <w:rPr>
                <w:rFonts w:ascii="Arial Narrow" w:eastAsia="Arial Narrow" w:hAnsi="Arial Narrow" w:cs="Arial Narrow"/>
              </w:rPr>
              <w:t>, Minuta, Originale.</w:t>
            </w:r>
            <w:r w:rsidR="00A75AA9" w:rsidRPr="00E5626B">
              <w:rPr>
                <w:rFonts w:ascii="Arial Narrow" w:eastAsia="Arial Narrow" w:hAnsi="Arial Narrow" w:cs="Arial Narrow"/>
              </w:rPr>
              <w:t xml:space="preserve"> </w:t>
            </w:r>
          </w:p>
        </w:tc>
      </w:tr>
      <w:tr w:rsidR="00A94D4A" w14:paraId="2BBB1E6B" w14:textId="77777777">
        <w:trPr>
          <w:trHeight w:val="48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6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NUMERO DELLA DESCRIZIONE</w:t>
            </w:r>
          </w:p>
        </w:tc>
        <w:tc>
          <w:tcPr>
            <w:tcW w:w="2721" w:type="dxa"/>
          </w:tcPr>
          <w:p w14:paraId="0000056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1A70E93C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umero di ordinamento provvisorio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umero int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20"/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21" w:type="dxa"/>
          </w:tcPr>
          <w:p w14:paraId="0000057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9CB3933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umero di ordinamento </w:t>
            </w:r>
            <w:sdt>
              <w:sdtPr>
                <w:tag w:val="goog_rdk_53"/>
                <w:id w:val="-245416480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global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umero int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21" w:type="dxa"/>
          </w:tcPr>
          <w:p w14:paraId="0000057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45E20A2" w14:textId="77777777">
        <w:trPr>
          <w:trHeight w:val="48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7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SEGNATURE</w:t>
            </w:r>
          </w:p>
        </w:tc>
        <w:tc>
          <w:tcPr>
            <w:tcW w:w="2721" w:type="dxa"/>
          </w:tcPr>
          <w:p w14:paraId="0000058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A16CF26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82" w14:textId="77777777" w:rsidR="00A94D4A" w:rsidRDefault="00B71E89" w:rsidP="008F3B7F">
            <w:pPr>
              <w:spacing w:line="240" w:lineRule="auto"/>
              <w:jc w:val="left"/>
              <w:rPr>
                <w:rFonts w:ascii="Arial Narrow" w:eastAsia="Arial Narrow" w:hAnsi="Arial Narrow" w:cs="Arial Narrow"/>
              </w:rPr>
            </w:pPr>
            <w:r w:rsidRPr="008F3B7F">
              <w:rPr>
                <w:rFonts w:ascii="Arial Narrow" w:eastAsia="Arial Narrow" w:hAnsi="Arial Narrow" w:cs="Arial Narrow"/>
              </w:rPr>
              <w:t>Segnatura attual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8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8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8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8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8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082C1D24" w14:textId="77777777" w:rsidTr="00A35D36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CE0C02" w14:textId="76800F5F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000000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SEGNATURA PRECEDENTE</w:t>
            </w:r>
          </w:p>
        </w:tc>
        <w:tc>
          <w:tcPr>
            <w:tcW w:w="1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AF9C30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07DA1D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479455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1235DA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21" w:type="dxa"/>
          </w:tcPr>
          <w:p w14:paraId="20A8D625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09308BFC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4A020B" w14:textId="29DAA6B9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000000"/>
              </w:rPr>
            </w:pPr>
            <w:r>
              <w:rPr>
                <w:rFonts w:ascii="Arial Narrow" w:eastAsia="Arial Narrow" w:hAnsi="Arial Narrow" w:cs="Arial Narrow"/>
              </w:rPr>
              <w:t>Segnatura precedent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3D1B1E" w14:textId="443AE0BF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460D71" w14:textId="21CCDB8D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0F73BC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7E5CBB" w14:textId="2AD7C006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B819A6" w14:textId="31EE8005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53BCB31F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2BC9BD9C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115A00" w14:textId="25B2117D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000000"/>
              </w:rPr>
            </w:pPr>
            <w:r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B68B63" w14:textId="3B55C1CD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0E498E" w14:textId="63F8A3B2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289858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690D96" w14:textId="54ACD5C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6C3AEE02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400E472B" w14:textId="77777777" w:rsidTr="00A35D36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6CE69E" w14:textId="059225A3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000000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E DI CLASSIFICAZIONE</w:t>
            </w:r>
          </w:p>
        </w:tc>
        <w:tc>
          <w:tcPr>
            <w:tcW w:w="1511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D81948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4ECFD9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8898DC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5D38BE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21" w:type="dxa"/>
          </w:tcPr>
          <w:p w14:paraId="32569E93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13031389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0B5A70" w14:textId="52BA98BC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000000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96682" w14:textId="5B8238D1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FE71AE" w14:textId="2DCA7F92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5BDBA1" w14:textId="4C8CCF1E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058AE7" w14:textId="50F28BE3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10AE8A7A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7C465F9C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8CDC75" w14:textId="03ED6314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000000"/>
              </w:rPr>
            </w:pPr>
            <w:r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F247D4" w14:textId="44FEA10D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BA42E5" w14:textId="77753EB2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A50B7B" w14:textId="67F31DBC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B641AF" w14:textId="74C8A4DD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6A027B70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64F4DA82" w14:textId="77777777">
        <w:trPr>
          <w:trHeight w:val="48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9A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NOMINAZIONE (DELL’UNITÀ DESCRITTA)</w:t>
            </w:r>
          </w:p>
        </w:tc>
        <w:tc>
          <w:tcPr>
            <w:tcW w:w="2721" w:type="dxa"/>
          </w:tcPr>
          <w:p w14:paraId="0000059F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D73A8" w14:paraId="206F9E5F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0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tolo original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1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2" w14:textId="60814D46" w:rsidR="00AD73A8" w:rsidRPr="005309AE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b/>
                <w:bCs/>
              </w:rPr>
            </w:pPr>
            <w:r w:rsidRPr="005309AE">
              <w:rPr>
                <w:rFonts w:ascii="Arial Narrow" w:eastAsia="Arial Narrow" w:hAnsi="Arial Narrow" w:cs="Arial Narrow"/>
                <w:b/>
                <w:bCs/>
              </w:rPr>
              <w:t>S</w:t>
            </w:r>
            <w:r w:rsidR="005309AE" w:rsidRPr="005309AE">
              <w:rPr>
                <w:rFonts w:ascii="Arial Narrow" w:eastAsia="Arial Narrow" w:hAnsi="Arial Narrow" w:cs="Arial Narrow"/>
                <w:b/>
                <w:bCs/>
              </w:rPr>
              <w:t>I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3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4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A5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751B60A0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6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tegrazione al titolo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7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8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9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A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AB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3656CA38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C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tolo attribuito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D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E" w14:textId="61CF06D8" w:rsidR="00AD73A8" w:rsidRPr="005309AE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b/>
                <w:bCs/>
              </w:rPr>
            </w:pPr>
            <w:r w:rsidRPr="005309AE">
              <w:rPr>
                <w:rFonts w:ascii="Arial Narrow" w:eastAsia="Arial Narrow" w:hAnsi="Arial Narrow" w:cs="Arial Narrow"/>
                <w:b/>
                <w:bCs/>
              </w:rPr>
              <w:t>S</w:t>
            </w:r>
            <w:r w:rsidR="000139C4">
              <w:rPr>
                <w:rFonts w:ascii="Arial Narrow" w:eastAsia="Arial Narrow" w:hAnsi="Arial Narrow" w:cs="Arial Narrow"/>
                <w:b/>
                <w:bCs/>
              </w:rPr>
              <w:t>I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AF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B0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B1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:rsidRPr="005012F1" w14:paraId="3A9895FE" w14:textId="77777777">
        <w:trPr>
          <w:trHeight w:val="48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B2" w14:textId="77777777" w:rsidR="00AD73A8" w:rsidRPr="005012F1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 w:rsidRPr="005012F1">
              <w:rPr>
                <w:rFonts w:ascii="Arial Narrow" w:eastAsia="Arial Narrow" w:hAnsi="Arial Narrow" w:cs="Arial Narrow"/>
                <w:color w:val="26A6D7"/>
              </w:rPr>
              <w:t>AUTORE/RESPONSABILE</w:t>
            </w:r>
          </w:p>
        </w:tc>
        <w:tc>
          <w:tcPr>
            <w:tcW w:w="2721" w:type="dxa"/>
          </w:tcPr>
          <w:p w14:paraId="000005B7" w14:textId="77777777" w:rsidR="00AD73A8" w:rsidRPr="005012F1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442616" w:rsidRPr="005012F1" w14:paraId="0ABF0E57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B8" w14:textId="77777777" w:rsidR="00442616" w:rsidRPr="005012F1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>Ruolo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B9" w14:textId="54BD02D0" w:rsidR="00442616" w:rsidRPr="005012F1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>Lista 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BA" w14:textId="77777777" w:rsidR="00442616" w:rsidRPr="005012F1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BB" w14:textId="77777777" w:rsidR="00442616" w:rsidRPr="005012F1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BC" w14:textId="77777777" w:rsidR="00442616" w:rsidRPr="005012F1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BD" w14:textId="77777777" w:rsidR="00442616" w:rsidRPr="005012F1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BE" w14:textId="77777777" w:rsidR="00442616" w:rsidRPr="005012F1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BF" w14:textId="77777777" w:rsidR="00442616" w:rsidRPr="005012F1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lastRenderedPageBreak/>
              <w:t>No</w:t>
            </w:r>
          </w:p>
        </w:tc>
        <w:tc>
          <w:tcPr>
            <w:tcW w:w="2721" w:type="dxa"/>
          </w:tcPr>
          <w:p w14:paraId="000005C0" w14:textId="77777777" w:rsidR="00442616" w:rsidRPr="005012F1" w:rsidRDefault="00442616" w:rsidP="00AD73A8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5012F1">
              <w:rPr>
                <w:rFonts w:ascii="Arial Narrow" w:eastAsia="Arial Narrow" w:hAnsi="Arial Narrow" w:cs="Arial Narrow"/>
              </w:rPr>
              <w:t xml:space="preserve">Destinatario, </w:t>
            </w:r>
            <w:r w:rsidRPr="005012F1">
              <w:rPr>
                <w:rFonts w:ascii="Arial Narrow" w:eastAsia="Arial Narrow" w:hAnsi="Arial Narrow" w:cs="Arial Narrow"/>
                <w:strike/>
              </w:rPr>
              <w:t>Firma</w:t>
            </w:r>
            <w:r w:rsidRPr="005012F1">
              <w:rPr>
                <w:rFonts w:ascii="Arial Narrow" w:eastAsia="Arial Narrow" w:hAnsi="Arial Narrow" w:cs="Arial Narrow"/>
              </w:rPr>
              <w:t xml:space="preserve">, Firmatario, Mittente </w:t>
            </w:r>
          </w:p>
        </w:tc>
      </w:tr>
      <w:tr w:rsidR="00442616" w14:paraId="5E95C3A5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1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C818F2">
              <w:rPr>
                <w:rFonts w:ascii="Arial Narrow" w:eastAsia="Arial Narrow" w:hAnsi="Arial Narrow" w:cs="Arial Narrow"/>
              </w:rPr>
              <w:lastRenderedPageBreak/>
              <w:t>Denominazione (Ente)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2" w14:textId="4B6B6FAD" w:rsidR="00442616" w:rsidRPr="00535B44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35B44">
              <w:rPr>
                <w:rFonts w:ascii="Arial Narrow" w:eastAsia="Arial Narrow" w:hAnsi="Arial Narrow" w:cs="Arial Narrow"/>
              </w:rPr>
              <w:t>Lista chiusa (il valore è desunto da Authority)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3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C818F2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4" w14:textId="77777777" w:rsidR="00442616" w:rsidRPr="00C818F2" w:rsidRDefault="00442616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5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C818F2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C6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442616" w14:paraId="327F78F1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7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C818F2">
              <w:rPr>
                <w:rFonts w:ascii="Arial Narrow" w:eastAsia="Arial Narrow" w:hAnsi="Arial Narrow" w:cs="Arial Narrow"/>
              </w:rPr>
              <w:t>Cognome e nome (Persona)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8" w14:textId="7580E355" w:rsidR="00442616" w:rsidRPr="00535B44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535B44">
              <w:rPr>
                <w:rFonts w:ascii="Arial Narrow" w:eastAsia="Arial Narrow" w:hAnsi="Arial Narrow" w:cs="Arial Narrow"/>
              </w:rPr>
              <w:t>Lista chiusa (il valore è desunto da Authority)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9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C818F2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A" w14:textId="77777777" w:rsidR="00442616" w:rsidRPr="00C818F2" w:rsidRDefault="00442616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B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C818F2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CC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442616" w14:paraId="6EB285F0" w14:textId="77777777" w:rsidTr="005012F1">
        <w:trPr>
          <w:trHeight w:val="198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85655E" w14:textId="71B60A16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C818F2">
              <w:rPr>
                <w:rFonts w:ascii="Arial Narrow" w:eastAsia="Arial Narrow" w:hAnsi="Arial Narrow" w:cs="Arial Narrow"/>
              </w:rPr>
              <w:t xml:space="preserve">Note </w:t>
            </w:r>
            <w:r w:rsidR="007F4041">
              <w:rPr>
                <w:rFonts w:ascii="Arial Narrow" w:eastAsia="Arial Narrow" w:hAnsi="Arial Narrow" w:cs="Arial Narrow"/>
              </w:rPr>
              <w:t>sull’autore/responsabil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8E9200" w14:textId="707D6769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C818F2"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83F572" w14:textId="3619B666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C818F2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6C0263" w14:textId="0FFC3B68" w:rsidR="00442616" w:rsidRPr="00C818F2" w:rsidRDefault="00442616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A45FFD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21" w:type="dxa"/>
          </w:tcPr>
          <w:p w14:paraId="4E034673" w14:textId="77777777" w:rsidR="00442616" w:rsidRPr="00C818F2" w:rsidRDefault="00442616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5F4F93E2" w14:textId="77777777" w:rsidTr="004105E0">
        <w:trPr>
          <w:trHeight w:val="2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CD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STREMI CRONOLOGICI</w:t>
            </w:r>
          </w:p>
        </w:tc>
        <w:tc>
          <w:tcPr>
            <w:tcW w:w="2721" w:type="dxa"/>
          </w:tcPr>
          <w:p w14:paraId="000005D2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D73A8" w14:paraId="0AE9393E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D3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D4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D5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D6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D7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D8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D9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DA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DB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DC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DD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DE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DF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E0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5E1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2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21" w:type="dxa"/>
          </w:tcPr>
          <w:p w14:paraId="000005E3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3045C7D5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4" w14:textId="77777777" w:rsidR="00AD73A8" w:rsidRDefault="00AD73A8" w:rsidP="00AD73A8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5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6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7" w14:textId="77777777" w:rsidR="00AD73A8" w:rsidRDefault="00AD73A8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8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E9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000FF4B9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A" w14:textId="77777777" w:rsidR="00AD73A8" w:rsidRDefault="00AD73A8" w:rsidP="00AD73A8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B" w14:textId="79D346FB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C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D" w14:textId="77777777" w:rsidR="00AD73A8" w:rsidRDefault="00AD73A8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EE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EF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7F2C157A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0" w14:textId="77777777" w:rsidR="00AD73A8" w:rsidRDefault="00AD73A8" w:rsidP="00AD73A8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1" w14:textId="5BA1A39B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2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3" w14:textId="77777777" w:rsidR="00AD73A8" w:rsidRDefault="00AD73A8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4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F5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5940D2F8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6" w14:textId="77777777" w:rsidR="00AD73A8" w:rsidRDefault="00AD73A8" w:rsidP="00AD73A8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7" w14:textId="39CCBB4B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8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9" w14:textId="77777777" w:rsidR="00AD73A8" w:rsidRDefault="00AD73A8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A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5FB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26EA6011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C" w14:textId="77777777" w:rsidR="00AD73A8" w:rsidRDefault="00AD73A8" w:rsidP="00AD73A8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D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E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5FF" w14:textId="77777777" w:rsidR="00AD73A8" w:rsidRDefault="00AD73A8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0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2721" w:type="dxa"/>
          </w:tcPr>
          <w:p w14:paraId="00000601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08743C34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2" w14:textId="77777777" w:rsidR="00AD73A8" w:rsidRDefault="00AD73A8" w:rsidP="00AD73A8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3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4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5" w14:textId="77777777" w:rsidR="00AD73A8" w:rsidRDefault="00AD73A8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6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07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7FB492C6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8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 della </w:t>
            </w:r>
            <w:sdt>
              <w:sdtPr>
                <w:tag w:val="goog_rdk_56"/>
                <w:id w:val="-596940920"/>
              </w:sdtPr>
              <w:sdtEndPr/>
              <w:sdtContent/>
            </w:sdt>
            <w:sdt>
              <w:sdtPr>
                <w:tag w:val="goog_rdk_57"/>
                <w:id w:val="415832905"/>
              </w:sdtPr>
              <w:sdtEndPr/>
              <w:sdtContent/>
            </w:sdt>
            <w:sdt>
              <w:sdtPr>
                <w:tag w:val="goog_rdk_58"/>
                <w:id w:val="-21551554"/>
              </w:sdtPr>
              <w:sdtEndPr/>
              <w:sdtContent/>
            </w:sdt>
            <w:sdt>
              <w:sdtPr>
                <w:tag w:val="goog_rdk_59"/>
                <w:id w:val="1856146889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9" w14:textId="0FCF50C9" w:rsidR="00AD73A8" w:rsidRPr="004105E0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4105E0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4105E0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A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B" w14:textId="77777777" w:rsidR="00AD73A8" w:rsidRDefault="00AD73A8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C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0D" w14:textId="6DACB12C" w:rsidR="00AD73A8" w:rsidRDefault="006870C0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ori da definirsi</w:t>
            </w:r>
          </w:p>
        </w:tc>
      </w:tr>
      <w:tr w:rsidR="00AD73A8" w14:paraId="4D6FACEA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E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0F" w14:textId="77777777" w:rsidR="00AD73A8" w:rsidRPr="004105E0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4105E0"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10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11" w14:textId="77777777" w:rsidR="00AD73A8" w:rsidRDefault="00AD73A8" w:rsidP="00AD73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12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13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504977EE" w14:textId="77777777" w:rsidTr="004105E0">
        <w:trPr>
          <w:trHeight w:val="20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14" w14:textId="77777777" w:rsidR="00AD73A8" w:rsidRPr="004105E0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 w:rsidRPr="004105E0">
              <w:rPr>
                <w:rFonts w:ascii="Arial Narrow" w:eastAsia="Arial Narrow" w:hAnsi="Arial Narrow" w:cs="Arial Narrow"/>
                <w:color w:val="26A6D7"/>
              </w:rPr>
              <w:t>DATA TOPICA</w:t>
            </w:r>
          </w:p>
        </w:tc>
        <w:tc>
          <w:tcPr>
            <w:tcW w:w="2721" w:type="dxa"/>
          </w:tcPr>
          <w:p w14:paraId="00000619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D73A8" w14:paraId="2D8AC705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1A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 Topic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1B" w14:textId="77777777" w:rsidR="00AD73A8" w:rsidRPr="004105E0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4105E0"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1C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1D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1E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1F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D73A8" w14:paraId="4001D153" w14:textId="77777777" w:rsidTr="004105E0">
        <w:trPr>
          <w:trHeight w:val="182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0" w14:textId="77777777" w:rsidR="00AD73A8" w:rsidRPr="004105E0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 w:rsidRPr="004105E0">
              <w:rPr>
                <w:rFonts w:ascii="Arial Narrow" w:eastAsia="Arial Narrow" w:hAnsi="Arial Narrow" w:cs="Arial Narrow"/>
                <w:color w:val="26A6D7"/>
              </w:rPr>
              <w:t>DESCRIZIONE FISICA</w:t>
            </w:r>
          </w:p>
        </w:tc>
        <w:tc>
          <w:tcPr>
            <w:tcW w:w="2721" w:type="dxa"/>
          </w:tcPr>
          <w:p w14:paraId="00000625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D73A8" w14:paraId="1FC686A8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6" w14:textId="77777777" w:rsidR="00AD73A8" w:rsidRDefault="00E05A0D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60"/>
                <w:id w:val="1099986692"/>
              </w:sdtPr>
              <w:sdtEndPr/>
              <w:sdtContent/>
            </w:sdt>
            <w:r w:rsidR="00AD73A8"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7" w14:textId="7BA77FB4" w:rsidR="00AD73A8" w:rsidRPr="004105E0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4105E0">
              <w:rPr>
                <w:rFonts w:ascii="Arial Narrow" w:eastAsia="Arial Narrow" w:hAnsi="Arial Narrow" w:cs="Arial Narrow"/>
              </w:rPr>
              <w:t xml:space="preserve">Lista </w:t>
            </w:r>
            <w:r w:rsidRPr="004105E0">
              <w:rPr>
                <w:rFonts w:ascii="Arial Narrow" w:eastAsia="Arial Narrow" w:hAnsi="Arial Narrow" w:cs="Arial Narrow"/>
                <w:strike/>
              </w:rPr>
              <w:t>aperta</w:t>
            </w:r>
            <w:r w:rsidR="00F2700D" w:rsidRPr="004105E0">
              <w:rPr>
                <w:rFonts w:ascii="Arial Narrow" w:eastAsia="Arial Narrow" w:hAnsi="Arial Narrow" w:cs="Arial Narrow"/>
                <w:strike/>
              </w:rPr>
              <w:t xml:space="preserve"> </w:t>
            </w:r>
            <w:r w:rsidR="004B5872" w:rsidRPr="004105E0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8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9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A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2B" w14:textId="5F817381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bum, Altro, Bollettario, Busta, Buste, Cartella, Cassetta, Codice, Fascicolo, Filza, Mazzo, Opuscolo, Pacco, Quaderno, Quinterno, Registro, Registro non rilegato, Rotolo, Scatola, Sottofascicolo, Vacchetta, Volume</w:t>
            </w:r>
            <w:r w:rsidR="004772DF">
              <w:rPr>
                <w:rFonts w:ascii="Arial Narrow" w:eastAsia="Arial Narrow" w:hAnsi="Arial Narrow" w:cs="Arial Narrow"/>
              </w:rPr>
              <w:t>, Camicia</w:t>
            </w:r>
          </w:p>
        </w:tc>
      </w:tr>
      <w:tr w:rsidR="00AD73A8" w14:paraId="1AF263C7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C" w14:textId="77777777" w:rsidR="00AD73A8" w:rsidRDefault="00E05A0D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61"/>
                <w:id w:val="1011887186"/>
              </w:sdtPr>
              <w:sdtEndPr/>
              <w:sdtContent/>
            </w:sdt>
            <w:sdt>
              <w:sdtPr>
                <w:tag w:val="goog_rdk_62"/>
                <w:id w:val="-1950998045"/>
              </w:sdtPr>
              <w:sdtEndPr/>
              <w:sdtContent/>
            </w:sdt>
            <w:r w:rsidR="00AD73A8">
              <w:rPr>
                <w:rFonts w:ascii="Arial Narrow" w:eastAsia="Arial Narrow" w:hAnsi="Arial Narrow" w:cs="Arial Narrow"/>
              </w:rPr>
              <w:t>Supporto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D" w14:textId="67270D80" w:rsidR="00AD73A8" w:rsidRPr="004105E0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4105E0">
              <w:rPr>
                <w:rFonts w:ascii="Arial Narrow" w:eastAsia="Arial Narrow" w:hAnsi="Arial Narrow" w:cs="Arial Narrow"/>
              </w:rPr>
              <w:t xml:space="preserve">Lista </w:t>
            </w:r>
            <w:r w:rsidRPr="004105E0">
              <w:rPr>
                <w:rFonts w:ascii="Arial Narrow" w:eastAsia="Arial Narrow" w:hAnsi="Arial Narrow" w:cs="Arial Narrow"/>
                <w:strike/>
              </w:rPr>
              <w:t>aperta</w:t>
            </w:r>
            <w:r w:rsidR="00F2700D" w:rsidRPr="004105E0">
              <w:rPr>
                <w:rFonts w:ascii="Arial Narrow" w:eastAsia="Arial Narrow" w:hAnsi="Arial Narrow" w:cs="Arial Narrow"/>
                <w:strike/>
              </w:rPr>
              <w:t xml:space="preserve"> </w:t>
            </w:r>
            <w:r w:rsidR="004B5872" w:rsidRPr="004105E0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E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2F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30" w14:textId="77777777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31" w14:textId="7F2C6C0D" w:rsidR="00AD73A8" w:rsidRDefault="00AD73A8" w:rsidP="00AD73A8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rtaceo, Membranaceo</w:t>
            </w:r>
            <w:r w:rsidR="004F0081">
              <w:rPr>
                <w:rFonts w:ascii="Arial Narrow" w:eastAsia="Arial Narrow" w:hAnsi="Arial Narrow" w:cs="Arial Narrow"/>
              </w:rPr>
              <w:t>, Digitale</w:t>
            </w:r>
            <w:r w:rsidR="00321856">
              <w:rPr>
                <w:rFonts w:ascii="Arial Narrow" w:eastAsia="Arial Narrow" w:hAnsi="Arial Narrow" w:cs="Arial Narrow"/>
              </w:rPr>
              <w:t>, Papiraceo, Misto</w:t>
            </w:r>
          </w:p>
        </w:tc>
      </w:tr>
      <w:tr w:rsidR="00833966" w14:paraId="349FE816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B6755B" w14:textId="5A7DD67C" w:rsidR="00833966" w:rsidRPr="00833966" w:rsidRDefault="00833966" w:rsidP="00833966">
            <w:pPr>
              <w:spacing w:line="240" w:lineRule="auto"/>
              <w:rPr>
                <w:rFonts w:ascii="Arial Narrow" w:hAnsi="Arial Narrow"/>
                <w:highlight w:val="yellow"/>
              </w:rPr>
            </w:pPr>
            <w:r w:rsidRPr="006870C0">
              <w:rPr>
                <w:rFonts w:ascii="Arial Narrow" w:hAnsi="Arial Narrow"/>
              </w:rPr>
              <w:lastRenderedPageBreak/>
              <w:t>Altezz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C0FC2C" w14:textId="3DAE0BB7" w:rsidR="00833966" w:rsidRP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833966"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971534" w14:textId="59043116" w:rsidR="00833966" w:rsidRP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833966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1530FA" w14:textId="10DC0F62" w:rsidR="00833966" w:rsidRP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833966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04AC6E" w14:textId="6546D5C7" w:rsidR="00833966" w:rsidRP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833966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1A57C7FD" w14:textId="77777777" w:rsidR="00833966" w:rsidRPr="004F0081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</w:tc>
      </w:tr>
      <w:tr w:rsidR="00833966" w14:paraId="60321972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A6EE34" w14:textId="3EB50004" w:rsidR="00833966" w:rsidRPr="00833966" w:rsidRDefault="00833966" w:rsidP="00833966">
            <w:pPr>
              <w:spacing w:line="240" w:lineRule="auto"/>
              <w:rPr>
                <w:rFonts w:ascii="Arial Narrow" w:hAnsi="Arial Narrow"/>
              </w:rPr>
            </w:pPr>
            <w:r w:rsidRPr="00833966">
              <w:rPr>
                <w:rFonts w:ascii="Arial Narrow" w:hAnsi="Arial Narrow"/>
              </w:rPr>
              <w:t>Larghezz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0D1E7A" w14:textId="227269D4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570324" w14:textId="1A52AC08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20473C" w14:textId="709E635A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598364" w14:textId="07567999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6A126ED0" w14:textId="77777777" w:rsidR="00833966" w:rsidRPr="004F0081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</w:tc>
      </w:tr>
      <w:tr w:rsidR="00833966" w14:paraId="5FEA9CB0" w14:textId="77777777" w:rsidTr="004105E0">
        <w:trPr>
          <w:trHeight w:val="37"/>
        </w:trPr>
        <w:tc>
          <w:tcPr>
            <w:tcW w:w="712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32" w14:textId="77777777" w:rsidR="00833966" w:rsidRDefault="00833966" w:rsidP="00833966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NSISTENZA</w:t>
            </w:r>
          </w:p>
        </w:tc>
        <w:tc>
          <w:tcPr>
            <w:tcW w:w="2721" w:type="dxa"/>
          </w:tcPr>
          <w:p w14:paraId="00000637" w14:textId="77777777" w:rsidR="00833966" w:rsidRDefault="00833966" w:rsidP="00833966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833966" w14:paraId="4689EC25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38" w14:textId="77777777" w:rsidR="00833966" w:rsidRDefault="00833966" w:rsidP="00833966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39" w14:textId="3DAD4714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4105E0">
              <w:rPr>
                <w:rFonts w:ascii="Arial Narrow" w:eastAsia="Arial Narrow" w:hAnsi="Arial Narrow" w:cs="Arial Narrow"/>
              </w:rPr>
              <w:t xml:space="preserve">Lista </w:t>
            </w:r>
            <w:r w:rsidRPr="004105E0">
              <w:rPr>
                <w:rFonts w:ascii="Arial Narrow" w:eastAsia="Arial Narrow" w:hAnsi="Arial Narrow" w:cs="Arial Narrow"/>
                <w:strike/>
              </w:rPr>
              <w:t>aperta</w:t>
            </w:r>
            <w:r w:rsidR="00F2700D" w:rsidRPr="004105E0">
              <w:rPr>
                <w:rFonts w:ascii="Arial Narrow" w:eastAsia="Arial Narrow" w:hAnsi="Arial Narrow" w:cs="Arial Narrow"/>
                <w:strike/>
              </w:rPr>
              <w:t xml:space="preserve"> </w:t>
            </w:r>
            <w:r w:rsidR="004B5872" w:rsidRPr="004105E0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3A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3B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63C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63D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3E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3F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833966" w14:paraId="2A23799B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0" w14:textId="77777777" w:rsidR="00833966" w:rsidRPr="00F2700D" w:rsidRDefault="00E05A0D" w:rsidP="00833966">
            <w:pPr>
              <w:spacing w:line="240" w:lineRule="auto"/>
              <w:ind w:left="425"/>
              <w:rPr>
                <w:rFonts w:ascii="Arial Narrow" w:eastAsia="Arial Narrow" w:hAnsi="Arial Narrow" w:cs="Arial Narrow"/>
                <w:strike/>
              </w:rPr>
            </w:pPr>
            <w:sdt>
              <w:sdtPr>
                <w:rPr>
                  <w:strike/>
                </w:rPr>
                <w:tag w:val="goog_rdk_63"/>
                <w:id w:val="1751772463"/>
              </w:sdtPr>
              <w:sdtEndPr/>
              <w:sdtContent/>
            </w:sdt>
            <w:r w:rsidR="00833966" w:rsidRPr="00F2700D">
              <w:rPr>
                <w:rFonts w:ascii="Arial Narrow" w:eastAsia="Arial Narrow" w:hAnsi="Arial Narrow" w:cs="Arial Narrow"/>
                <w:strike/>
              </w:rPr>
              <w:t>Supporto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1" w14:textId="77777777" w:rsidR="00833966" w:rsidRPr="00F2700D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F2700D">
              <w:rPr>
                <w:rFonts w:ascii="Arial Narrow" w:eastAsia="Arial Narrow" w:hAnsi="Arial Narrow" w:cs="Arial Narrow"/>
                <w:strike/>
              </w:rPr>
              <w:t>Lista aperta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2" w14:textId="77777777" w:rsidR="00833966" w:rsidRPr="00F2700D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F2700D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3" w14:textId="77777777" w:rsidR="00833966" w:rsidRPr="00F2700D" w:rsidRDefault="00833966" w:rsidP="0083396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  <w:strike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4" w14:textId="77777777" w:rsidR="00833966" w:rsidRPr="00F2700D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F2700D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21" w:type="dxa"/>
          </w:tcPr>
          <w:p w14:paraId="00000645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833966" w14:paraId="2DFCE928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6" w14:textId="77777777" w:rsidR="00833966" w:rsidRDefault="00833966" w:rsidP="00833966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ntità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7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8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9" w14:textId="77777777" w:rsidR="00833966" w:rsidRDefault="00833966" w:rsidP="0083396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A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4B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833966" w14:paraId="5A895FB3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C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bookmarkStart w:id="6" w:name="_Hlk19725942"/>
            <w:r>
              <w:rPr>
                <w:rFonts w:ascii="Arial Narrow" w:eastAsia="Arial Narrow" w:hAnsi="Arial Narrow" w:cs="Arial Narrow"/>
              </w:rPr>
              <w:t>Integrazione alla descrizione</w:t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D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E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4F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0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51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bookmarkEnd w:id="6"/>
      <w:tr w:rsidR="00833966" w14:paraId="3D4C52C3" w14:textId="77777777">
        <w:trPr>
          <w:trHeight w:val="480"/>
        </w:trPr>
        <w:tc>
          <w:tcPr>
            <w:tcW w:w="17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2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isualizzazione della consistenza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21"/>
            </w:r>
          </w:p>
        </w:tc>
        <w:tc>
          <w:tcPr>
            <w:tcW w:w="151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3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4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4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5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0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6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21" w:type="dxa"/>
          </w:tcPr>
          <w:p w14:paraId="00000657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658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659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CONTESTO, CONTENUTO E STRUTTURA</w:t>
      </w:r>
    </w:p>
    <w:p w14:paraId="0000065A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0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518"/>
        <w:gridCol w:w="1303"/>
        <w:gridCol w:w="1416"/>
        <w:gridCol w:w="1416"/>
        <w:gridCol w:w="1416"/>
        <w:gridCol w:w="2777"/>
      </w:tblGrid>
      <w:tr w:rsidR="00A94D4A" w14:paraId="340FD629" w14:textId="77777777" w:rsidTr="00833966">
        <w:tc>
          <w:tcPr>
            <w:tcW w:w="151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B" w14:textId="1BA864E5" w:rsidR="00A94D4A" w:rsidRPr="00424B35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000000" w:themeColor="text1"/>
              </w:rPr>
            </w:pPr>
            <w:r w:rsidRPr="00424B35">
              <w:rPr>
                <w:rFonts w:ascii="Arial Narrow" w:eastAsia="Arial Narrow" w:hAnsi="Arial Narrow" w:cs="Arial Narrow"/>
                <w:color w:val="000000" w:themeColor="text1"/>
              </w:rPr>
              <w:t>Descrizione/ Abstract/Regesto</w:t>
            </w:r>
          </w:p>
        </w:tc>
        <w:tc>
          <w:tcPr>
            <w:tcW w:w="1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5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66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E97BC22" w14:textId="77777777" w:rsidTr="00833966">
        <w:tc>
          <w:tcPr>
            <w:tcW w:w="151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1" w14:textId="77777777" w:rsidR="00A94D4A" w:rsidRPr="00424B35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000000" w:themeColor="text1"/>
              </w:rPr>
            </w:pPr>
            <w:r w:rsidRPr="00424B35">
              <w:rPr>
                <w:rFonts w:ascii="Arial Narrow" w:eastAsia="Arial Narrow" w:hAnsi="Arial Narrow" w:cs="Arial Narrow"/>
                <w:color w:val="000000" w:themeColor="text1"/>
              </w:rPr>
              <w:t>Lingua del testo</w:t>
            </w:r>
          </w:p>
        </w:tc>
        <w:tc>
          <w:tcPr>
            <w:tcW w:w="13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2" w14:textId="1BC8A545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66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lingue ISO 639-3</w:t>
            </w:r>
          </w:p>
        </w:tc>
      </w:tr>
    </w:tbl>
    <w:p w14:paraId="6827EB4B" w14:textId="4D6EBB4E" w:rsidR="00833966" w:rsidRDefault="00833966" w:rsidP="00833966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668" w14:textId="7EA9FF6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0F4717ED" w14:textId="0CBB23E9" w:rsidR="00424B35" w:rsidRDefault="00424B35" w:rsidP="00424B35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SCRITTURA</w:t>
      </w:r>
    </w:p>
    <w:p w14:paraId="1C79BE98" w14:textId="05919501" w:rsidR="00424B35" w:rsidRDefault="00424B35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f7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81"/>
        <w:gridCol w:w="1140"/>
        <w:gridCol w:w="1416"/>
        <w:gridCol w:w="1416"/>
        <w:gridCol w:w="1416"/>
        <w:gridCol w:w="2777"/>
      </w:tblGrid>
      <w:tr w:rsidR="009725A7" w14:paraId="1E3F26A5" w14:textId="77777777" w:rsidTr="00A35D36">
        <w:trPr>
          <w:trHeight w:val="760"/>
        </w:trPr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3DE72C" w14:textId="1BEF9BD3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ella scrittura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DA63CB" w14:textId="6DC6991A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33304D" w14:textId="0BFAB1B8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D0AD60" w14:textId="1A60AFF3" w:rsidR="009725A7" w:rsidRP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sz w:val="22"/>
                <w:szCs w:val="22"/>
              </w:rPr>
            </w:pPr>
            <w:r w:rsidRPr="009725A7">
              <w:rPr>
                <w:rFonts w:ascii="Arial Narrow" w:eastAsia="Arial Narrow" w:hAnsi="Arial Narrow" w:cs="Arial Narrow"/>
                <w:sz w:val="22"/>
                <w:szCs w:val="22"/>
              </w:rPr>
              <w:t xml:space="preserve">Ripetibile come blocco 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980695" w14:textId="2B809319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61413946" w14:textId="7585C7B7" w:rsidR="009725A7" w:rsidRPr="000E1F78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u w:val="single"/>
              </w:rPr>
            </w:pPr>
            <w:r w:rsidRPr="000E1F78">
              <w:rPr>
                <w:rFonts w:ascii="Arial Narrow" w:eastAsia="Arial Narrow" w:hAnsi="Arial Narrow" w:cs="Arial Narrow"/>
                <w:u w:val="single"/>
              </w:rPr>
              <w:t xml:space="preserve">Per i valori </w:t>
            </w:r>
            <w:r>
              <w:rPr>
                <w:rFonts w:ascii="Arial Narrow" w:eastAsia="Arial Narrow" w:hAnsi="Arial Narrow" w:cs="Arial Narrow"/>
                <w:u w:val="single"/>
              </w:rPr>
              <w:t xml:space="preserve">da inserire </w:t>
            </w:r>
            <w:r w:rsidRPr="000E1F78">
              <w:rPr>
                <w:rFonts w:ascii="Arial Narrow" w:eastAsia="Arial Narrow" w:hAnsi="Arial Narrow" w:cs="Arial Narrow"/>
                <w:u w:val="single"/>
              </w:rPr>
              <w:t>vedi ultima pagina del modello</w:t>
            </w:r>
            <w:r>
              <w:rPr>
                <w:rFonts w:ascii="Arial Narrow" w:eastAsia="Arial Narrow" w:hAnsi="Arial Narrow" w:cs="Arial Narrow"/>
                <w:u w:val="single"/>
              </w:rPr>
              <w:t>, pagina 5</w:t>
            </w:r>
            <w:r w:rsidR="000B74AB">
              <w:rPr>
                <w:rFonts w:ascii="Arial Narrow" w:eastAsia="Arial Narrow" w:hAnsi="Arial Narrow" w:cs="Arial Narrow"/>
                <w:u w:val="single"/>
              </w:rPr>
              <w:t>4</w:t>
            </w:r>
            <w:r w:rsidR="00E762BA">
              <w:rPr>
                <w:rFonts w:ascii="Arial Narrow" w:eastAsia="Arial Narrow" w:hAnsi="Arial Narrow" w:cs="Arial Narrow"/>
                <w:u w:val="single"/>
              </w:rPr>
              <w:t>-5</w:t>
            </w:r>
            <w:r w:rsidR="000B74AB">
              <w:rPr>
                <w:rFonts w:ascii="Arial Narrow" w:eastAsia="Arial Narrow" w:hAnsi="Arial Narrow" w:cs="Arial Narrow"/>
                <w:u w:val="single"/>
              </w:rPr>
              <w:t>5</w:t>
            </w:r>
          </w:p>
        </w:tc>
      </w:tr>
      <w:tr w:rsidR="009725A7" w14:paraId="77939FD4" w14:textId="77777777" w:rsidTr="00A35D36">
        <w:trPr>
          <w:trHeight w:val="760"/>
        </w:trPr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A72939" w14:textId="1FB27FE5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 di scrittura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E53011" w14:textId="67529942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71FD81" w14:textId="77777777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17051F" w14:textId="56732509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52C4622" w14:textId="38D3C2B4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6E8B7851" w14:textId="7E145BFD" w:rsidR="009725A7" w:rsidRPr="000E1F78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u w:val="single"/>
              </w:rPr>
            </w:pPr>
            <w:r w:rsidRPr="000E1F78">
              <w:rPr>
                <w:rFonts w:ascii="Arial Narrow" w:eastAsia="Arial Narrow" w:hAnsi="Arial Narrow" w:cs="Arial Narrow"/>
                <w:u w:val="single"/>
              </w:rPr>
              <w:t xml:space="preserve">Per i valori </w:t>
            </w:r>
            <w:r>
              <w:rPr>
                <w:rFonts w:ascii="Arial Narrow" w:eastAsia="Arial Narrow" w:hAnsi="Arial Narrow" w:cs="Arial Narrow"/>
                <w:u w:val="single"/>
              </w:rPr>
              <w:t xml:space="preserve">da inserire </w:t>
            </w:r>
            <w:r w:rsidRPr="000E1F78">
              <w:rPr>
                <w:rFonts w:ascii="Arial Narrow" w:eastAsia="Arial Narrow" w:hAnsi="Arial Narrow" w:cs="Arial Narrow"/>
                <w:u w:val="single"/>
              </w:rPr>
              <w:t>vedi ultima pagina del modello</w:t>
            </w:r>
            <w:r>
              <w:rPr>
                <w:rFonts w:ascii="Arial Narrow" w:eastAsia="Arial Narrow" w:hAnsi="Arial Narrow" w:cs="Arial Narrow"/>
                <w:u w:val="single"/>
              </w:rPr>
              <w:t>, pagina 5</w:t>
            </w:r>
            <w:r w:rsidR="000B74AB">
              <w:rPr>
                <w:rFonts w:ascii="Arial Narrow" w:eastAsia="Arial Narrow" w:hAnsi="Arial Narrow" w:cs="Arial Narrow"/>
                <w:u w:val="single"/>
              </w:rPr>
              <w:t>4</w:t>
            </w:r>
            <w:r w:rsidR="00E762BA">
              <w:rPr>
                <w:rFonts w:ascii="Arial Narrow" w:eastAsia="Arial Narrow" w:hAnsi="Arial Narrow" w:cs="Arial Narrow"/>
                <w:u w:val="single"/>
              </w:rPr>
              <w:t>-5</w:t>
            </w:r>
            <w:r w:rsidR="000B74AB">
              <w:rPr>
                <w:rFonts w:ascii="Arial Narrow" w:eastAsia="Arial Narrow" w:hAnsi="Arial Narrow" w:cs="Arial Narrow"/>
                <w:u w:val="single"/>
              </w:rPr>
              <w:t>5</w:t>
            </w:r>
          </w:p>
        </w:tc>
      </w:tr>
      <w:tr w:rsidR="009725A7" w14:paraId="627C8CB4" w14:textId="77777777" w:rsidTr="004105E0">
        <w:trPr>
          <w:trHeight w:val="971"/>
        </w:trPr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5677123" w14:textId="6F6D6AD1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 tipo scrittura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6C45ED" w14:textId="50FD4C36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Text 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C35278" w14:textId="77777777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3F7000" w14:textId="6CFE5211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B8A8DB" w14:textId="12DB7370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5332E4B3" w14:textId="7C869F81" w:rsidR="009725A7" w:rsidRDefault="009725A7" w:rsidP="00BE48D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</w:t>
            </w:r>
            <w:r w:rsidRPr="00424B35">
              <w:rPr>
                <w:rFonts w:ascii="Arial Narrow" w:eastAsia="Arial Narrow" w:hAnsi="Arial Narrow" w:cs="Arial Narrow"/>
              </w:rPr>
              <w:t>ampo testo in cui</w:t>
            </w:r>
            <w:r>
              <w:rPr>
                <w:rFonts w:ascii="Arial Narrow" w:eastAsia="Arial Narrow" w:hAnsi="Arial Narrow" w:cs="Arial Narrow"/>
              </w:rPr>
              <w:t xml:space="preserve"> l’utente può</w:t>
            </w:r>
            <w:r w:rsidRPr="00424B35">
              <w:rPr>
                <w:rFonts w:ascii="Arial Narrow" w:eastAsia="Arial Narrow" w:hAnsi="Arial Narrow" w:cs="Arial Narrow"/>
              </w:rPr>
              <w:t xml:space="preserve"> indicare un tipo di scrittura non</w:t>
            </w:r>
            <w:r>
              <w:rPr>
                <w:rFonts w:ascii="Arial Narrow" w:eastAsia="Arial Narrow" w:hAnsi="Arial Narrow" w:cs="Arial Narrow"/>
              </w:rPr>
              <w:t xml:space="preserve"> sia</w:t>
            </w:r>
            <w:r w:rsidRPr="00424B35">
              <w:rPr>
                <w:rFonts w:ascii="Arial Narrow" w:eastAsia="Arial Narrow" w:hAnsi="Arial Narrow" w:cs="Arial Narrow"/>
              </w:rPr>
              <w:t xml:space="preserve"> presente tra i valori proposti o dettagliare la tipologia, per esempio indicando l’andamento della grafia etc.</w:t>
            </w:r>
          </w:p>
        </w:tc>
      </w:tr>
    </w:tbl>
    <w:p w14:paraId="3D0DFB4A" w14:textId="5C6E1B00" w:rsidR="00424B35" w:rsidRDefault="00424B35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108DAAF4" w14:textId="497D1027" w:rsidR="00E5626B" w:rsidRDefault="00E5626B" w:rsidP="00E5626B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SIGILLO</w:t>
      </w:r>
    </w:p>
    <w:p w14:paraId="21316CD6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fe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89"/>
        <w:gridCol w:w="1108"/>
        <w:gridCol w:w="1396"/>
        <w:gridCol w:w="1396"/>
        <w:gridCol w:w="1399"/>
        <w:gridCol w:w="2758"/>
      </w:tblGrid>
      <w:tr w:rsidR="00064F47" w14:paraId="6F00BEC8" w14:textId="77777777" w:rsidTr="00C0115C">
        <w:trPr>
          <w:trHeight w:val="420"/>
        </w:trPr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F23BC3" w14:textId="77777777" w:rsidR="00064F47" w:rsidRDefault="00E05A0D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78"/>
                <w:id w:val="-721596105"/>
              </w:sdtPr>
              <w:sdtEndPr/>
              <w:sdtContent/>
            </w:sdt>
            <w:sdt>
              <w:sdtPr>
                <w:tag w:val="goog_rdk_79"/>
                <w:id w:val="-220367281"/>
              </w:sdtPr>
              <w:sdtEndPr/>
              <w:sdtContent/>
            </w:sdt>
            <w:sdt>
              <w:sdtPr>
                <w:tag w:val="goog_rdk_80"/>
                <w:id w:val="-47383518"/>
              </w:sdtPr>
              <w:sdtEndPr/>
              <w:sdtContent/>
            </w:sdt>
            <w:r w:rsidR="00064F47">
              <w:rPr>
                <w:rFonts w:ascii="Arial Narrow" w:eastAsia="Arial Narrow" w:hAnsi="Arial Narrow" w:cs="Arial Narrow"/>
              </w:rPr>
              <w:t>Sigillo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EB61C3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chiusa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F1238F9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6" w:type="dxa"/>
          </w:tcPr>
          <w:p w14:paraId="79209F11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833DB1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8" w:type="dxa"/>
          </w:tcPr>
          <w:p w14:paraId="0CE2AC82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[Campo vuoto], Sì. </w:t>
            </w:r>
          </w:p>
        </w:tc>
      </w:tr>
      <w:tr w:rsidR="00064F47" w14:paraId="7CE1475F" w14:textId="77777777" w:rsidTr="00C0115C">
        <w:trPr>
          <w:trHeight w:val="420"/>
        </w:trPr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A3EA68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 xml:space="preserve">Materiale </w:t>
            </w:r>
            <w:sdt>
              <w:sdtPr>
                <w:tag w:val="goog_rdk_81"/>
                <w:id w:val="504792194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sigillo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64530D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chiusa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D2E733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6" w:type="dxa"/>
          </w:tcPr>
          <w:p w14:paraId="61FC6252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54D8FB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8" w:type="dxa"/>
          </w:tcPr>
          <w:p w14:paraId="1414CBF6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A519E9">
              <w:rPr>
                <w:rFonts w:ascii="Arial Narrow" w:eastAsia="Arial Narrow" w:hAnsi="Arial Narrow" w:cs="Arial Narrow"/>
                <w:strike/>
              </w:rPr>
              <w:t>Altro</w:t>
            </w:r>
            <w:r>
              <w:rPr>
                <w:rFonts w:ascii="Arial Narrow" w:eastAsia="Arial Narrow" w:hAnsi="Arial Narrow" w:cs="Arial Narrow"/>
              </w:rPr>
              <w:t xml:space="preserve">, Argilla, Cera, Ceralacca, </w:t>
            </w:r>
            <w:r w:rsidRPr="00EB642C">
              <w:rPr>
                <w:rFonts w:ascii="Arial Narrow" w:eastAsia="Arial Narrow" w:hAnsi="Arial Narrow" w:cs="Arial Narrow"/>
                <w:strike/>
              </w:rPr>
              <w:t>Metallo</w:t>
            </w:r>
            <w:r>
              <w:rPr>
                <w:rFonts w:ascii="Arial Narrow" w:eastAsia="Arial Narrow" w:hAnsi="Arial Narrow" w:cs="Arial Narrow"/>
              </w:rPr>
              <w:t>, Oro, Piombo, Argento</w:t>
            </w:r>
          </w:p>
        </w:tc>
      </w:tr>
      <w:tr w:rsidR="00064F47" w14:paraId="4EDCFC58" w14:textId="77777777" w:rsidTr="00C0115C">
        <w:trPr>
          <w:trHeight w:val="420"/>
        </w:trPr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7C11C1" w14:textId="77777777" w:rsidR="00064F47" w:rsidRPr="006A39BD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6A39BD">
              <w:rPr>
                <w:rFonts w:ascii="Arial Narrow" w:eastAsia="Arial Narrow" w:hAnsi="Arial Narrow" w:cs="Arial Narrow"/>
                <w:strike/>
              </w:rPr>
              <w:t>Specificazione se altro</w:t>
            </w:r>
          </w:p>
          <w:p w14:paraId="57C1F7E5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 sigillo</w:t>
            </w:r>
          </w:p>
          <w:p w14:paraId="475003C7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ADBF3C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8E47C0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6" w:type="dxa"/>
          </w:tcPr>
          <w:p w14:paraId="3C635A41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8A50B8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8" w:type="dxa"/>
          </w:tcPr>
          <w:p w14:paraId="37478C45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’utente può descrivere il sigillo oppure specificare il tipo di materiale, se il sigillo sia pendente o aderente, insomma  dettagliare e integrare le informazioni.</w:t>
            </w:r>
          </w:p>
        </w:tc>
      </w:tr>
    </w:tbl>
    <w:p w14:paraId="43792C7A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57EB6C81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718E60EE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17B1675A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669" w14:textId="7E29766E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 xml:space="preserve">STATO DI </w:t>
      </w:r>
      <w:sdt>
        <w:sdtPr>
          <w:tag w:val="goog_rdk_64"/>
          <w:id w:val="-63875394"/>
        </w:sdtPr>
        <w:sdtEndPr/>
        <w:sdtContent/>
      </w:sdt>
      <w:r>
        <w:rPr>
          <w:rFonts w:ascii="Arial Narrow" w:eastAsia="Arial Narrow" w:hAnsi="Arial Narrow" w:cs="Arial Narrow"/>
          <w:b/>
        </w:rPr>
        <w:t>CONSERVAZIONE</w:t>
      </w:r>
    </w:p>
    <w:p w14:paraId="0000066A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f1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430"/>
        <w:gridCol w:w="1430"/>
        <w:gridCol w:w="1430"/>
        <w:gridCol w:w="1430"/>
        <w:gridCol w:w="1432"/>
        <w:gridCol w:w="2694"/>
      </w:tblGrid>
      <w:tr w:rsidR="00A94D4A" w14:paraId="47A12D1A" w14:textId="77777777"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ato di conservazione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C" w14:textId="18D5395A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6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694" w:type="dxa"/>
          </w:tcPr>
          <w:p w14:paraId="0000067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cegliere uno dei valori predefiniti disponibili:</w:t>
            </w:r>
            <w:r>
              <w:t xml:space="preserve"> </w:t>
            </w:r>
            <w:r>
              <w:rPr>
                <w:rFonts w:ascii="Arial Narrow" w:eastAsia="Arial Narrow" w:hAnsi="Arial Narrow" w:cs="Arial Narrow"/>
              </w:rPr>
              <w:t>pessimo, mediocre, discreto, buono, ottimo</w:t>
            </w:r>
          </w:p>
          <w:p w14:paraId="0000067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D4C11B2" w14:textId="77777777"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ndizioni del materiale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694" w:type="dxa"/>
          </w:tcPr>
          <w:p w14:paraId="0000067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ortare eventuali integrazioni allo stato di conservazione, indicando tutte le condizioni materiali, che influiscano sull'utilizzazione dell'unit</w:t>
            </w:r>
            <w:r>
              <w:rPr>
                <w:rFonts w:ascii="Tahoma" w:eastAsia="Tahoma" w:hAnsi="Tahoma" w:cs="Tahoma"/>
              </w:rPr>
              <w:t>à</w:t>
            </w:r>
            <w:r>
              <w:rPr>
                <w:rFonts w:ascii="Arial Narrow" w:eastAsia="Arial Narrow" w:hAnsi="Arial Narrow" w:cs="Arial Narrow"/>
              </w:rPr>
              <w:t xml:space="preserve"> di descrizione, quali ad esempio esigenze di conservazione, danni etc.</w:t>
            </w:r>
          </w:p>
        </w:tc>
      </w:tr>
      <w:tr w:rsidR="00A94D4A" w14:paraId="3A4F8593" w14:textId="77777777">
        <w:trPr>
          <w:trHeight w:val="560"/>
        </w:trPr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Restauro o altri interventi 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7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694" w:type="dxa"/>
          </w:tcPr>
          <w:p w14:paraId="0000067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ortare eventuali interventi di restauro etc.</w:t>
            </w:r>
          </w:p>
        </w:tc>
      </w:tr>
    </w:tbl>
    <w:p w14:paraId="0000067F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680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CONDIZIONI DI ACCESSO E DI RIPRODUZIONE</w:t>
      </w:r>
    </w:p>
    <w:p w14:paraId="00000681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2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65"/>
        <w:gridCol w:w="1189"/>
        <w:gridCol w:w="1432"/>
        <w:gridCol w:w="1432"/>
        <w:gridCol w:w="1432"/>
        <w:gridCol w:w="2696"/>
      </w:tblGrid>
      <w:tr w:rsidR="00A94D4A" w14:paraId="17C41CD1" w14:textId="77777777">
        <w:tc>
          <w:tcPr>
            <w:tcW w:w="16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8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ndizioni di accesso e riproduzione</w:t>
            </w:r>
          </w:p>
        </w:tc>
        <w:tc>
          <w:tcPr>
            <w:tcW w:w="11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8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8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8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8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96" w:type="dxa"/>
          </w:tcPr>
          <w:p w14:paraId="0000068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688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689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VOCI DI INDICE</w:t>
      </w:r>
    </w:p>
    <w:p w14:paraId="0000068A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3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76"/>
        <w:gridCol w:w="1223"/>
        <w:gridCol w:w="1420"/>
        <w:gridCol w:w="1420"/>
        <w:gridCol w:w="1422"/>
        <w:gridCol w:w="2685"/>
      </w:tblGrid>
      <w:tr w:rsidR="00A94D4A" w14:paraId="59922B2E" w14:textId="77777777" w:rsidTr="004105E0">
        <w:trPr>
          <w:trHeight w:val="20"/>
        </w:trPr>
        <w:tc>
          <w:tcPr>
            <w:tcW w:w="7161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8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bookmarkStart w:id="7" w:name="_Hlk19725892"/>
            <w:r>
              <w:rPr>
                <w:rFonts w:ascii="Arial Narrow" w:eastAsia="Arial Narrow" w:hAnsi="Arial Narrow" w:cs="Arial Narrow"/>
                <w:color w:val="26A6D7"/>
              </w:rPr>
              <w:t>ANTROPONIMI</w:t>
            </w:r>
          </w:p>
        </w:tc>
        <w:tc>
          <w:tcPr>
            <w:tcW w:w="2685" w:type="dxa"/>
          </w:tcPr>
          <w:p w14:paraId="0000069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bookmarkEnd w:id="7"/>
      <w:tr w:rsidR="00A94D4A" w14:paraId="578F78D3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9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testazione</w:t>
            </w:r>
          </w:p>
        </w:tc>
        <w:tc>
          <w:tcPr>
            <w:tcW w:w="12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9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d antroponimi oppure creazione di una nuova scheda (vedi Antroponimi)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9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9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9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5" w:type="dxa"/>
          </w:tcPr>
          <w:p w14:paraId="0000069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61B0CD2" w14:textId="77777777" w:rsidTr="004105E0">
        <w:trPr>
          <w:trHeight w:val="20"/>
        </w:trPr>
        <w:tc>
          <w:tcPr>
            <w:tcW w:w="7161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9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NTI</w:t>
            </w:r>
          </w:p>
        </w:tc>
        <w:tc>
          <w:tcPr>
            <w:tcW w:w="2685" w:type="dxa"/>
          </w:tcPr>
          <w:p w14:paraId="0000069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6C7A9C8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9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testazione</w:t>
            </w:r>
          </w:p>
        </w:tc>
        <w:tc>
          <w:tcPr>
            <w:tcW w:w="12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9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nk a Enti oppure creazione di una nuova scheda (vedi </w:t>
            </w:r>
            <w:r>
              <w:rPr>
                <w:rFonts w:ascii="Arial Narrow" w:eastAsia="Arial Narrow" w:hAnsi="Arial Narrow" w:cs="Arial Narrow"/>
              </w:rPr>
              <w:lastRenderedPageBreak/>
              <w:t>Enti)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9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A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A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5" w:type="dxa"/>
          </w:tcPr>
          <w:p w14:paraId="000006A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4C94128" w14:textId="77777777" w:rsidTr="004105E0">
        <w:trPr>
          <w:trHeight w:val="20"/>
        </w:trPr>
        <w:tc>
          <w:tcPr>
            <w:tcW w:w="7161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A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TOPONIMI</w:t>
            </w:r>
          </w:p>
        </w:tc>
        <w:tc>
          <w:tcPr>
            <w:tcW w:w="2685" w:type="dxa"/>
          </w:tcPr>
          <w:p w14:paraId="000006A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7D5A420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A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testazione</w:t>
            </w:r>
          </w:p>
        </w:tc>
        <w:tc>
          <w:tcPr>
            <w:tcW w:w="12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A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Toponimi oppure creazione di una nuova scheda (vedi Toponimi)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A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A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A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5" w:type="dxa"/>
          </w:tcPr>
          <w:p w14:paraId="000006A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A063E90" w14:textId="77777777" w:rsidTr="004105E0">
        <w:trPr>
          <w:trHeight w:val="168"/>
        </w:trPr>
        <w:tc>
          <w:tcPr>
            <w:tcW w:w="7161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A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SCRITTORI</w:t>
            </w:r>
          </w:p>
        </w:tc>
        <w:tc>
          <w:tcPr>
            <w:tcW w:w="2685" w:type="dxa"/>
          </w:tcPr>
          <w:p w14:paraId="000006B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2C9AD31C" w14:textId="77777777">
        <w:tc>
          <w:tcPr>
            <w:tcW w:w="167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B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oce</w:t>
            </w:r>
          </w:p>
        </w:tc>
        <w:tc>
          <w:tcPr>
            <w:tcW w:w="12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B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0F52E0">
              <w:rPr>
                <w:rFonts w:ascii="Arial Narrow" w:eastAsia="Arial Narrow" w:hAnsi="Arial Narrow" w:cs="Arial Narrow"/>
              </w:rPr>
              <w:t>Lista aperta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B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B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42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B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685" w:type="dxa"/>
          </w:tcPr>
          <w:p w14:paraId="000006B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6BB" w14:textId="3C0583E1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3AA121E9" w14:textId="529EB2F2" w:rsidR="004105E0" w:rsidRDefault="004105E0">
      <w:pPr>
        <w:spacing w:after="0" w:line="240" w:lineRule="auto"/>
        <w:rPr>
          <w:rFonts w:ascii="Arial Narrow" w:eastAsia="Arial Narrow" w:hAnsi="Arial Narrow" w:cs="Arial Narrow"/>
        </w:rPr>
      </w:pPr>
    </w:p>
    <w:p w14:paraId="2D43DCCF" w14:textId="77777777" w:rsidR="004105E0" w:rsidRDefault="004105E0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6BC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DOCUMENTAZIONE COLLEGATA E COMPLEMENTARE</w:t>
      </w:r>
    </w:p>
    <w:p w14:paraId="000006BD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4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51"/>
        <w:gridCol w:w="1331"/>
        <w:gridCol w:w="1375"/>
        <w:gridCol w:w="1375"/>
        <w:gridCol w:w="1377"/>
        <w:gridCol w:w="2737"/>
      </w:tblGrid>
      <w:tr w:rsidR="00A94D4A" w14:paraId="4AA1A6DF" w14:textId="77777777" w:rsidTr="004105E0">
        <w:trPr>
          <w:trHeight w:val="20"/>
        </w:trPr>
        <w:tc>
          <w:tcPr>
            <w:tcW w:w="7109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B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OCUMENTAZIONE D’ARCHIVIO COLLEGATA</w:t>
            </w:r>
          </w:p>
        </w:tc>
        <w:tc>
          <w:tcPr>
            <w:tcW w:w="2737" w:type="dxa"/>
          </w:tcPr>
          <w:p w14:paraId="000006C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368BA0B7" w14:textId="77777777">
        <w:trPr>
          <w:trHeight w:val="420"/>
        </w:trPr>
        <w:tc>
          <w:tcPr>
            <w:tcW w:w="16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C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C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C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C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6C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6C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6C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6C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7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C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7" w:type="dxa"/>
          </w:tcPr>
          <w:p w14:paraId="000006C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5A14EF2" w14:textId="77777777">
        <w:trPr>
          <w:trHeight w:val="420"/>
        </w:trPr>
        <w:tc>
          <w:tcPr>
            <w:tcW w:w="16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C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C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7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7" w:type="dxa"/>
          </w:tcPr>
          <w:p w14:paraId="000006D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85E51D0" w14:textId="77777777">
        <w:trPr>
          <w:trHeight w:val="420"/>
        </w:trPr>
        <w:tc>
          <w:tcPr>
            <w:tcW w:w="16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ocalizzazione segnatura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7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7" w:type="dxa"/>
          </w:tcPr>
          <w:p w14:paraId="000006D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5755F5F" w14:textId="77777777">
        <w:trPr>
          <w:trHeight w:val="420"/>
        </w:trPr>
        <w:tc>
          <w:tcPr>
            <w:tcW w:w="16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7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D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7" w:type="dxa"/>
          </w:tcPr>
          <w:p w14:paraId="000006D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87D5A84" w14:textId="77777777">
        <w:trPr>
          <w:trHeight w:val="420"/>
        </w:trPr>
        <w:tc>
          <w:tcPr>
            <w:tcW w:w="165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E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 inserimento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E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22"/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E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E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7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E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7" w:type="dxa"/>
          </w:tcPr>
          <w:p w14:paraId="000006E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6E6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06E7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RIFERIMENTI E FONTI</w:t>
      </w:r>
    </w:p>
    <w:p w14:paraId="000006E8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5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07"/>
        <w:gridCol w:w="1344"/>
        <w:gridCol w:w="1350"/>
        <w:gridCol w:w="1395"/>
        <w:gridCol w:w="1397"/>
        <w:gridCol w:w="2753"/>
      </w:tblGrid>
      <w:tr w:rsidR="00A94D4A" w14:paraId="5C065C1C" w14:textId="77777777" w:rsidTr="004105E0">
        <w:trPr>
          <w:trHeight w:val="100"/>
        </w:trPr>
        <w:tc>
          <w:tcPr>
            <w:tcW w:w="709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E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BIBLIOGRAFICI</w:t>
            </w:r>
          </w:p>
        </w:tc>
        <w:tc>
          <w:tcPr>
            <w:tcW w:w="2753" w:type="dxa"/>
          </w:tcPr>
          <w:p w14:paraId="000006E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7B08760F" w14:textId="77777777">
        <w:trPr>
          <w:trHeight w:val="420"/>
        </w:trPr>
        <w:tc>
          <w:tcPr>
            <w:tcW w:w="160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E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ferimenti bibliografici</w:t>
            </w:r>
          </w:p>
        </w:tc>
        <w:tc>
          <w:tcPr>
            <w:tcW w:w="134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“Fonti Bibliografiche”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6F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9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3" w:type="dxa"/>
          </w:tcPr>
          <w:p w14:paraId="000006F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EA62021" w14:textId="77777777">
        <w:trPr>
          <w:trHeight w:val="420"/>
        </w:trPr>
        <w:tc>
          <w:tcPr>
            <w:tcW w:w="160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cazioni specifiche</w:t>
            </w:r>
          </w:p>
        </w:tc>
        <w:tc>
          <w:tcPr>
            <w:tcW w:w="134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3" w:type="dxa"/>
          </w:tcPr>
          <w:p w14:paraId="000006F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62B3D13" w14:textId="77777777" w:rsidTr="004105E0">
        <w:trPr>
          <w:trHeight w:val="20"/>
        </w:trPr>
        <w:tc>
          <w:tcPr>
            <w:tcW w:w="709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6F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FONTI ARCHIVISTICHE </w:t>
            </w:r>
          </w:p>
        </w:tc>
        <w:tc>
          <w:tcPr>
            <w:tcW w:w="2753" w:type="dxa"/>
          </w:tcPr>
          <w:p w14:paraId="0000070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13D2C664" w14:textId="77777777">
        <w:tc>
          <w:tcPr>
            <w:tcW w:w="160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0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onti archivistiche</w:t>
            </w:r>
          </w:p>
        </w:tc>
        <w:tc>
          <w:tcPr>
            <w:tcW w:w="134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0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 “Fonti archivistiche”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0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0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ì</w:t>
            </w:r>
          </w:p>
        </w:tc>
        <w:tc>
          <w:tcPr>
            <w:tcW w:w="139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0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3" w:type="dxa"/>
          </w:tcPr>
          <w:p w14:paraId="0000070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8119E8E" w14:textId="77777777" w:rsidTr="004105E0">
        <w:trPr>
          <w:trHeight w:val="20"/>
        </w:trPr>
        <w:tc>
          <w:tcPr>
            <w:tcW w:w="709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0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WEB</w:t>
            </w:r>
          </w:p>
        </w:tc>
        <w:tc>
          <w:tcPr>
            <w:tcW w:w="2753" w:type="dxa"/>
          </w:tcPr>
          <w:p w14:paraId="0000070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76FC7836" w14:textId="77777777">
        <w:trPr>
          <w:trHeight w:val="420"/>
        </w:trPr>
        <w:tc>
          <w:tcPr>
            <w:tcW w:w="160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0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sito o pagina web</w:t>
            </w:r>
          </w:p>
        </w:tc>
        <w:tc>
          <w:tcPr>
            <w:tcW w:w="134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0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39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71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71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71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9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No</w:t>
            </w:r>
          </w:p>
        </w:tc>
        <w:tc>
          <w:tcPr>
            <w:tcW w:w="2753" w:type="dxa"/>
          </w:tcPr>
          <w:p w14:paraId="0000071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E9CAC86" w14:textId="77777777">
        <w:trPr>
          <w:trHeight w:val="420"/>
        </w:trPr>
        <w:tc>
          <w:tcPr>
            <w:tcW w:w="160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Descrizione</w:t>
            </w:r>
          </w:p>
        </w:tc>
        <w:tc>
          <w:tcPr>
            <w:tcW w:w="134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3" w:type="dxa"/>
          </w:tcPr>
          <w:p w14:paraId="0000071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03F4F71" w14:textId="77777777">
        <w:trPr>
          <w:trHeight w:val="420"/>
        </w:trPr>
        <w:tc>
          <w:tcPr>
            <w:tcW w:w="160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 di inserimento</w:t>
            </w:r>
          </w:p>
        </w:tc>
        <w:tc>
          <w:tcPr>
            <w:tcW w:w="134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23"/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1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3" w:type="dxa"/>
          </w:tcPr>
          <w:p w14:paraId="0000072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7D75BD2" w14:textId="77777777">
        <w:trPr>
          <w:trHeight w:val="420"/>
        </w:trPr>
        <w:tc>
          <w:tcPr>
            <w:tcW w:w="160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34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3" w:type="dxa"/>
          </w:tcPr>
          <w:p w14:paraId="0000072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729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72A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  <w:r>
        <w:rPr>
          <w:rFonts w:ascii="Arial Narrow" w:eastAsia="Arial Narrow" w:hAnsi="Arial Narrow" w:cs="Arial Narrow"/>
          <w:b/>
        </w:rPr>
        <w:t>COMPILAZIONE</w:t>
      </w:r>
    </w:p>
    <w:p w14:paraId="0000072B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6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32"/>
        <w:gridCol w:w="1331"/>
        <w:gridCol w:w="1380"/>
        <w:gridCol w:w="1380"/>
        <w:gridCol w:w="1382"/>
        <w:gridCol w:w="2741"/>
      </w:tblGrid>
      <w:tr w:rsidR="00A94D4A" w14:paraId="4BEA62DA" w14:textId="77777777">
        <w:tc>
          <w:tcPr>
            <w:tcW w:w="16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scrizione del record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D" w14:textId="4B99B399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2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38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3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1" w:type="dxa"/>
          </w:tcPr>
          <w:p w14:paraId="0000073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lingue ISO 639-3</w:t>
            </w:r>
          </w:p>
        </w:tc>
      </w:tr>
      <w:tr w:rsidR="00A94D4A" w14:paraId="79DF1DAF" w14:textId="77777777">
        <w:trPr>
          <w:trHeight w:val="420"/>
        </w:trPr>
        <w:tc>
          <w:tcPr>
            <w:tcW w:w="710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3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ILAZIONE</w:t>
            </w:r>
          </w:p>
        </w:tc>
        <w:tc>
          <w:tcPr>
            <w:tcW w:w="2741" w:type="dxa"/>
          </w:tcPr>
          <w:p w14:paraId="0000073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833966" w14:paraId="1F2F4C2D" w14:textId="77777777" w:rsidTr="004105E0">
        <w:trPr>
          <w:trHeight w:val="20"/>
        </w:trPr>
        <w:tc>
          <w:tcPr>
            <w:tcW w:w="16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F1E0A3" w14:textId="79A39C87" w:rsidR="00833966" w:rsidRP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  <w:highlight w:val="yellow"/>
              </w:rPr>
            </w:pPr>
            <w:r w:rsidRPr="00B8500C">
              <w:rPr>
                <w:rFonts w:ascii="Arial Narrow" w:hAnsi="Arial Narrow"/>
              </w:rPr>
              <w:t>Tipologia redattore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438B2E" w14:textId="2B9FB2B2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3F45DE" w14:textId="1435F184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682DB1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ADA32F" w14:textId="747F177D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visibile all’utente</w:t>
            </w:r>
          </w:p>
        </w:tc>
        <w:tc>
          <w:tcPr>
            <w:tcW w:w="2741" w:type="dxa"/>
          </w:tcPr>
          <w:p w14:paraId="005A31A6" w14:textId="4AB4FBA3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ersona, Organizzazione, Software</w:t>
            </w:r>
          </w:p>
        </w:tc>
      </w:tr>
      <w:tr w:rsidR="00833966" w14:paraId="7F82B044" w14:textId="77777777" w:rsidTr="004105E0">
        <w:trPr>
          <w:trHeight w:val="20"/>
        </w:trPr>
        <w:tc>
          <w:tcPr>
            <w:tcW w:w="16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38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833966">
              <w:rPr>
                <w:rFonts w:ascii="Arial Narrow" w:eastAsia="Arial Narrow" w:hAnsi="Arial Narrow" w:cs="Arial Narrow"/>
              </w:rPr>
              <w:t>Redattore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39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3A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3C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8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3D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1" w:type="dxa"/>
          </w:tcPr>
          <w:p w14:paraId="0000073E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833966" w14:paraId="53B11DE8" w14:textId="77777777" w:rsidTr="004105E0">
        <w:trPr>
          <w:trHeight w:val="830"/>
        </w:trPr>
        <w:tc>
          <w:tcPr>
            <w:tcW w:w="16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3F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zione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0" w14:textId="4AA85C7C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1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2" w14:textId="77777777" w:rsidR="00833966" w:rsidRDefault="00833966" w:rsidP="0083396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3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1" w:type="dxa"/>
          </w:tcPr>
          <w:p w14:paraId="00000744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ncellazione logica, Importazione, Integrazione successiva, Prima redazione, Raccolta delle informazioni, Revisione, Rielaborazione, Supervisione.</w:t>
            </w:r>
          </w:p>
        </w:tc>
      </w:tr>
      <w:tr w:rsidR="00833966" w14:paraId="4CD53B33" w14:textId="77777777">
        <w:trPr>
          <w:trHeight w:val="420"/>
        </w:trPr>
        <w:tc>
          <w:tcPr>
            <w:tcW w:w="16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5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redazionali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6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7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8" w14:textId="77777777" w:rsidR="00833966" w:rsidRDefault="00833966" w:rsidP="0083396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9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1" w:type="dxa"/>
          </w:tcPr>
          <w:p w14:paraId="0000074A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833966" w14:paraId="43EA01E9" w14:textId="77777777" w:rsidTr="004105E0">
        <w:trPr>
          <w:trHeight w:val="20"/>
        </w:trPr>
        <w:tc>
          <w:tcPr>
            <w:tcW w:w="16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B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Data 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C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24"/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D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E" w14:textId="77777777" w:rsidR="00833966" w:rsidRDefault="00833966" w:rsidP="0083396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4F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1" w:type="dxa"/>
          </w:tcPr>
          <w:p w14:paraId="00000750" w14:textId="77777777" w:rsidR="00833966" w:rsidRDefault="00833966" w:rsidP="00833966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CA5DCD" w14:paraId="7B31827D" w14:textId="77777777" w:rsidTr="004105E0">
        <w:trPr>
          <w:trHeight w:val="20"/>
        </w:trPr>
        <w:tc>
          <w:tcPr>
            <w:tcW w:w="163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4CC4F8" w14:textId="52D687F8" w:rsidR="00CA5DCD" w:rsidRDefault="00CA5DCD" w:rsidP="00CA5DC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sservazioni</w:t>
            </w:r>
          </w:p>
        </w:tc>
        <w:tc>
          <w:tcPr>
            <w:tcW w:w="133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42D1552" w14:textId="0B2B2078" w:rsidR="00CA5DCD" w:rsidRDefault="00CA5DCD" w:rsidP="00CA5DC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97993E" w14:textId="10895A3D" w:rsidR="00CA5DCD" w:rsidRDefault="00CA5DCD" w:rsidP="00CA5DC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2DED10A" w14:textId="005783F2" w:rsidR="00CA5DCD" w:rsidRDefault="00CA5DCD" w:rsidP="00CA5DC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064D98" w14:textId="386D8DB7" w:rsidR="00CA5DCD" w:rsidRDefault="00CA5DCD" w:rsidP="00CA5DC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1" w:type="dxa"/>
          </w:tcPr>
          <w:p w14:paraId="21DB7558" w14:textId="77777777" w:rsidR="00CA5DCD" w:rsidRDefault="00CA5DCD" w:rsidP="00CA5DCD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751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752" w14:textId="77777777" w:rsidR="00A94D4A" w:rsidRDefault="00B71E89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  <w:r>
        <w:rPr>
          <w:rFonts w:ascii="Arial Narrow" w:eastAsia="Arial Narrow" w:hAnsi="Arial Narrow" w:cs="Arial Narrow"/>
          <w:b/>
        </w:rPr>
        <w:t>MEDIA COLLEGATI</w:t>
      </w:r>
    </w:p>
    <w:p w14:paraId="00000753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f7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81"/>
        <w:gridCol w:w="1140"/>
        <w:gridCol w:w="1416"/>
        <w:gridCol w:w="1416"/>
        <w:gridCol w:w="1416"/>
        <w:gridCol w:w="2777"/>
      </w:tblGrid>
      <w:tr w:rsidR="00A94D4A" w14:paraId="03582D8D" w14:textId="77777777" w:rsidTr="004105E0">
        <w:trPr>
          <w:trHeight w:val="330"/>
        </w:trPr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isibilità FE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5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apert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7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8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759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pleta (RDV), Visibile in ricerca e dettaglio, no viewer (RD), Visibile in ricerca, no dettaglio e viewer (R), Non visibile.</w:t>
            </w:r>
          </w:p>
        </w:tc>
      </w:tr>
      <w:tr w:rsidR="00A94D4A" w14:paraId="68D82EE5" w14:textId="77777777"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A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Metadato strutturale collegato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B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 ai metadati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C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D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5E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75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88BFBA1" w14:textId="77777777"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0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Media collegati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1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inestra di selezione immagine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2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3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4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76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D4133AB" w14:textId="77777777">
        <w:tc>
          <w:tcPr>
            <w:tcW w:w="16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6" w14:textId="77777777" w:rsidR="00A94D4A" w:rsidRDefault="00B71E8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Commerce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77" w:type="dxa"/>
          </w:tcPr>
          <w:p w14:paraId="0000076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ascii="Arial Narrow" w:eastAsia="Arial Narrow" w:hAnsi="Arial Narrow" w:cs="Arial Narrow"/>
                <w:highlight w:val="yellow"/>
              </w:rPr>
            </w:pPr>
          </w:p>
        </w:tc>
      </w:tr>
    </w:tbl>
    <w:p w14:paraId="0000076C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</w:rPr>
        <w:sectPr w:rsidR="00A94D4A"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</w:p>
    <w:p w14:paraId="0000076D" w14:textId="77777777" w:rsidR="00A94D4A" w:rsidRDefault="00B71E89">
      <w:pPr>
        <w:pStyle w:val="Titolo1"/>
        <w:numPr>
          <w:ilvl w:val="0"/>
          <w:numId w:val="2"/>
        </w:numPr>
        <w:spacing w:after="0" w:line="240" w:lineRule="auto"/>
      </w:pPr>
      <w:bookmarkStart w:id="8" w:name="_Toc70228775"/>
      <w:r>
        <w:lastRenderedPageBreak/>
        <w:t>Tracciati specifici</w:t>
      </w:r>
      <w:bookmarkEnd w:id="8"/>
    </w:p>
    <w:p w14:paraId="0000076E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8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94"/>
        <w:gridCol w:w="1195"/>
        <w:gridCol w:w="1501"/>
        <w:gridCol w:w="1501"/>
        <w:gridCol w:w="1502"/>
        <w:gridCol w:w="2353"/>
      </w:tblGrid>
      <w:tr w:rsidR="00A94D4A" w14:paraId="0967FB58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6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Etichetta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Tip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Obbligatori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Ripetibile</w:t>
            </w: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ola lettura</w:t>
            </w:r>
          </w:p>
        </w:tc>
        <w:tc>
          <w:tcPr>
            <w:tcW w:w="2353" w:type="dxa"/>
          </w:tcPr>
          <w:p w14:paraId="0000077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Valori lista</w:t>
            </w:r>
          </w:p>
        </w:tc>
      </w:tr>
      <w:tr w:rsidR="00A94D4A" w14:paraId="752218BC" w14:textId="77777777">
        <w:trPr>
          <w:trHeight w:val="480"/>
        </w:trPr>
        <w:tc>
          <w:tcPr>
            <w:tcW w:w="7493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AUDIOVISIVO</w:t>
            </w:r>
          </w:p>
        </w:tc>
        <w:tc>
          <w:tcPr>
            <w:tcW w:w="2353" w:type="dxa"/>
          </w:tcPr>
          <w:p w14:paraId="0000077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381BE639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 specifica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C" w14:textId="2DA28CCB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7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353" w:type="dxa"/>
          </w:tcPr>
          <w:p w14:paraId="0000078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Audio, Video.</w:t>
            </w:r>
          </w:p>
        </w:tc>
      </w:tr>
      <w:tr w:rsidR="00F2700D" w14:paraId="7F7E3723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3D572C" w14:textId="654C561E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4605C8" w14:textId="3C90AD24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58987B" w14:textId="154F1BAB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DE83D2" w14:textId="16E51D94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73E0AA" w14:textId="6EAC81EB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353" w:type="dxa"/>
          </w:tcPr>
          <w:p w14:paraId="5C7E9746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2700D" w14:paraId="215BF159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1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cnica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2" w14:textId="2F4092BC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3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4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5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353" w:type="dxa"/>
          </w:tcPr>
          <w:p w14:paraId="00000786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Documentario, Film, Intervista, Presentazione, Videointervista.</w:t>
            </w:r>
          </w:p>
        </w:tc>
      </w:tr>
      <w:tr w:rsidR="00F2700D" w14:paraId="5F46B899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7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8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9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A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B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353" w:type="dxa"/>
          </w:tcPr>
          <w:p w14:paraId="0000078C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2700D" w14:paraId="3724BA8C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D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urata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E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8F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0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1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353" w:type="dxa"/>
          </w:tcPr>
          <w:p w14:paraId="00000792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2700D" w14:paraId="17155518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3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catore di colore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4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5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6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7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353" w:type="dxa"/>
          </w:tcPr>
          <w:p w14:paraId="00000798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2700D" w14:paraId="286E3118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9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ormato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A" w14:textId="42FDE486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B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C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D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353" w:type="dxa"/>
          </w:tcPr>
          <w:p w14:paraId="0000079E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AVI, M-PEG 4, MOV, MP3, WAW.</w:t>
            </w:r>
          </w:p>
        </w:tc>
      </w:tr>
      <w:tr w:rsidR="00F2700D" w14:paraId="2A8C1E92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0CFAD3" w14:textId="5D26ADFB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FF5DFA" w14:textId="2FED51AC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C4F3E6" w14:textId="3E630502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CD7B3E" w14:textId="77C3E92D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FDFEAB" w14:textId="31D5602E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353" w:type="dxa"/>
          </w:tcPr>
          <w:p w14:paraId="5D1FDDC8" w14:textId="77777777" w:rsid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2700D" w14:paraId="3E6211B5" w14:textId="77777777">
        <w:trPr>
          <w:trHeight w:val="480"/>
        </w:trPr>
        <w:tc>
          <w:tcPr>
            <w:tcW w:w="179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9F" w14:textId="77777777" w:rsidR="00F2700D" w:rsidRPr="00F2700D" w:rsidRDefault="00E05A0D" w:rsidP="00F2700D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sdt>
              <w:sdtPr>
                <w:rPr>
                  <w:strike/>
                </w:rPr>
                <w:tag w:val="goog_rdk_65"/>
                <w:id w:val="1287325854"/>
              </w:sdtPr>
              <w:sdtEndPr/>
              <w:sdtContent/>
            </w:sdt>
            <w:r w:rsidR="00F2700D" w:rsidRPr="00F2700D">
              <w:rPr>
                <w:rFonts w:ascii="Arial Narrow" w:eastAsia="Arial Narrow" w:hAnsi="Arial Narrow" w:cs="Arial Narrow"/>
                <w:strike/>
              </w:rPr>
              <w:t>Forma</w:t>
            </w:r>
          </w:p>
        </w:tc>
        <w:tc>
          <w:tcPr>
            <w:tcW w:w="11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A0" w14:textId="77777777" w:rsidR="00F2700D" w:rsidRP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A1" w14:textId="77777777" w:rsidR="00F2700D" w:rsidRP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</w:tc>
        <w:tc>
          <w:tcPr>
            <w:tcW w:w="15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A2" w14:textId="77777777" w:rsidR="00F2700D" w:rsidRP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</w:tc>
        <w:tc>
          <w:tcPr>
            <w:tcW w:w="15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A3" w14:textId="77777777" w:rsidR="00F2700D" w:rsidRP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</w:tc>
        <w:tc>
          <w:tcPr>
            <w:tcW w:w="2353" w:type="dxa"/>
          </w:tcPr>
          <w:p w14:paraId="000007A4" w14:textId="77777777" w:rsidR="00F2700D" w:rsidRPr="00F2700D" w:rsidRDefault="00F2700D" w:rsidP="00F2700D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F2700D">
              <w:rPr>
                <w:rFonts w:ascii="Arial Narrow" w:eastAsia="Arial Narrow" w:hAnsi="Arial Narrow" w:cs="Arial Narrow"/>
                <w:strike/>
              </w:rPr>
              <w:t>Copia, Minuta, Originale</w:t>
            </w:r>
          </w:p>
        </w:tc>
      </w:tr>
    </w:tbl>
    <w:p w14:paraId="000007A5" w14:textId="63503A6F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17DE9236" w14:textId="509BEBF2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a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91"/>
        <w:gridCol w:w="1128"/>
        <w:gridCol w:w="1416"/>
        <w:gridCol w:w="1416"/>
        <w:gridCol w:w="1418"/>
        <w:gridCol w:w="2777"/>
      </w:tblGrid>
      <w:tr w:rsidR="00064F47" w:rsidRPr="00455A11" w14:paraId="49CCD8F4" w14:textId="77777777" w:rsidTr="00C0115C">
        <w:tc>
          <w:tcPr>
            <w:tcW w:w="16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CA673D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  <w:color w:val="26A6D7"/>
              </w:rPr>
              <w:t>CORRISPONDENZA</w:t>
            </w:r>
          </w:p>
        </w:tc>
        <w:tc>
          <w:tcPr>
            <w:tcW w:w="112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E789AB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993E49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F75633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B2E102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2D6ED495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FDE1D37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57138C96" w14:textId="77777777" w:rsidR="00064F47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24054CE2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77" w:type="dxa"/>
          </w:tcPr>
          <w:p w14:paraId="7A632D46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064F47" w:rsidRPr="00455A11" w14:paraId="6E0C1790" w14:textId="77777777" w:rsidTr="00C0115C">
        <w:tc>
          <w:tcPr>
            <w:tcW w:w="16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2ABF2AA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Tipologia specifica</w:t>
            </w:r>
          </w:p>
        </w:tc>
        <w:tc>
          <w:tcPr>
            <w:tcW w:w="112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893E6C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Lista apert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12C86D6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3D6BCC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5D69D1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61B168BD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064F47" w:rsidRPr="00455A11" w14:paraId="1AD361BC" w14:textId="77777777" w:rsidTr="00C0115C">
        <w:tc>
          <w:tcPr>
            <w:tcW w:w="16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F0E7A5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Viaggiata</w:t>
            </w:r>
          </w:p>
        </w:tc>
        <w:tc>
          <w:tcPr>
            <w:tcW w:w="112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F39A5B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Checkbox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7560BC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0CF7AC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864021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3756DFC5" w14:textId="77777777" w:rsidR="00064F47" w:rsidRPr="00EB642C" w:rsidRDefault="00064F47" w:rsidP="00C0115C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EB642C">
              <w:rPr>
                <w:rFonts w:ascii="Arial Narrow" w:eastAsia="Arial Narrow" w:hAnsi="Arial Narrow" w:cs="Arial Narrow"/>
              </w:rPr>
              <w:t xml:space="preserve">Flag o no. </w:t>
            </w:r>
          </w:p>
        </w:tc>
      </w:tr>
    </w:tbl>
    <w:p w14:paraId="08B783F3" w14:textId="034DBD60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2D8FED2" w14:textId="59B47C6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7C156B82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9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880"/>
        <w:gridCol w:w="1091"/>
        <w:gridCol w:w="1378"/>
        <w:gridCol w:w="1378"/>
        <w:gridCol w:w="1272"/>
        <w:gridCol w:w="2847"/>
      </w:tblGrid>
      <w:tr w:rsidR="00A94D4A" w14:paraId="0C045EA3" w14:textId="77777777">
        <w:trPr>
          <w:trHeight w:val="420"/>
        </w:trPr>
        <w:tc>
          <w:tcPr>
            <w:tcW w:w="6999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A6" w14:textId="77777777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sdt>
              <w:sdtPr>
                <w:tag w:val="goog_rdk_66"/>
                <w:id w:val="-1499730685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  <w:color w:val="26A6D7"/>
              </w:rPr>
              <w:t>CARTOGRAFIA</w:t>
            </w:r>
          </w:p>
        </w:tc>
        <w:tc>
          <w:tcPr>
            <w:tcW w:w="2847" w:type="dxa"/>
          </w:tcPr>
          <w:p w14:paraId="000007A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1EAF5621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A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 specific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AD" w14:textId="0289DDCD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A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A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B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Atlante, Diagramma, Globo, Immagine remota, Mappa, Modello, Pianta, Profilo, Sezione, Veduta.</w:t>
            </w:r>
          </w:p>
        </w:tc>
      </w:tr>
      <w:tr w:rsidR="00A94D4A" w14:paraId="4787EB55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Specificazione (se altro)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B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45BF053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8" w14:textId="77777777" w:rsidR="00A94D4A" w:rsidRPr="00DA3413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DA3413">
              <w:rPr>
                <w:rFonts w:ascii="Arial Narrow" w:eastAsia="Arial Narrow" w:hAnsi="Arial Narrow" w:cs="Arial Narrow"/>
                <w:strike/>
              </w:rPr>
              <w:t>Altezz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9" w14:textId="77777777" w:rsidR="00A94D4A" w:rsidRPr="00DA3413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DA3413">
              <w:rPr>
                <w:rFonts w:ascii="Arial Narrow" w:eastAsia="Arial Narrow" w:hAnsi="Arial Narrow" w:cs="Arial Narrow"/>
                <w:strike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A" w14:textId="77777777" w:rsidR="00A94D4A" w:rsidRPr="00DA3413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DA3413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B" w14:textId="77777777" w:rsidR="00A94D4A" w:rsidRPr="00DA3413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DA3413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C" w14:textId="77777777" w:rsidR="00A94D4A" w:rsidRPr="00DA3413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DA3413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847" w:type="dxa"/>
          </w:tcPr>
          <w:p w14:paraId="000007B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61F6ED4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cnic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BF" w14:textId="12C83C68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4105E0">
              <w:rPr>
                <w:rFonts w:ascii="Arial Narrow" w:eastAsia="Arial Narrow" w:hAnsi="Arial Narrow" w:cs="Arial Narrow"/>
              </w:rPr>
              <w:t xml:space="preserve">Lista </w:t>
            </w:r>
            <w:r w:rsidRPr="004105E0">
              <w:rPr>
                <w:rFonts w:ascii="Arial Narrow" w:eastAsia="Arial Narrow" w:hAnsi="Arial Narrow" w:cs="Arial Narrow"/>
                <w:strike/>
              </w:rPr>
              <w:t>aperta</w:t>
            </w:r>
            <w:r w:rsidR="00F2700D" w:rsidRPr="004105E0">
              <w:rPr>
                <w:rFonts w:ascii="Arial Narrow" w:eastAsia="Arial Narrow" w:hAnsi="Arial Narrow" w:cs="Arial Narrow"/>
                <w:strike/>
              </w:rPr>
              <w:t xml:space="preserve"> </w:t>
            </w:r>
            <w:r w:rsidR="004B5872" w:rsidRPr="004105E0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C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Fotocopia, Manoscritto, Microfilm, Preproduzione, Sconosciuto, Stampa.</w:t>
            </w:r>
          </w:p>
        </w:tc>
      </w:tr>
      <w:tr w:rsidR="00A94D4A" w14:paraId="4EEB8A37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C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D223998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catore di colore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B" w14:textId="7FFE07E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C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CF" w14:textId="17A926E0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Bianco e nero, Colorato a mano, Misto, Monocromatico, Multicolore, Non applicabile, Sconosciuto</w:t>
            </w:r>
            <w:r w:rsidR="004772DF">
              <w:rPr>
                <w:rFonts w:ascii="Arial Narrow" w:eastAsia="Arial Narrow" w:hAnsi="Arial Narrow" w:cs="Arial Narrow"/>
              </w:rPr>
              <w:t>, Carta colorata, Carta colorata</w:t>
            </w:r>
          </w:p>
        </w:tc>
      </w:tr>
      <w:tr w:rsidR="00FF7B77" w14:paraId="14BE0D88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AC68A8" w14:textId="08C54104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37AF19" w14:textId="6B0D626C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3454985" w14:textId="7B85CBD5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223B79" w14:textId="56E99B4B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5067BA" w14:textId="5AF78242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47A80B15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F7B77" w14:paraId="65085F59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0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umero Tavol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1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2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3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4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D5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F7B77" w14:paraId="0D3EBF17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6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 scal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7" w14:textId="4DF4ED14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8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9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A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DB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Angolare, Lineare.</w:t>
            </w:r>
          </w:p>
        </w:tc>
      </w:tr>
      <w:tr w:rsidR="00FF7B77" w14:paraId="3B357C18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C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D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E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DF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E0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E1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F7B77" w14:paraId="0DE67B0A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E2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cal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E3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E4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E5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E6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E7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F7B77" w14:paraId="5E0AEBB3" w14:textId="77777777">
        <w:trPr>
          <w:trHeight w:val="420"/>
        </w:trPr>
        <w:tc>
          <w:tcPr>
            <w:tcW w:w="6999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E8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LUOGO RAPPRESENTATO</w:t>
            </w:r>
          </w:p>
        </w:tc>
        <w:tc>
          <w:tcPr>
            <w:tcW w:w="2847" w:type="dxa"/>
          </w:tcPr>
          <w:p w14:paraId="000007ED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FF7B77" w14:paraId="64010D4A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EE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ato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EF" w14:textId="27525055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0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1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2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F3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degli Stati.</w:t>
            </w:r>
          </w:p>
        </w:tc>
      </w:tr>
      <w:tr w:rsidR="00FF7B77" w14:paraId="1767B2DE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4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une Attuale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5" w14:textId="1307226D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6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7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8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F9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dei Comuni.</w:t>
            </w:r>
          </w:p>
        </w:tc>
      </w:tr>
      <w:tr w:rsidR="00FF7B77" w14:paraId="0045A01B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A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coev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B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C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D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7FE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847" w:type="dxa"/>
          </w:tcPr>
          <w:p w14:paraId="000007FF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800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0000813" w14:textId="746E64A2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4A17A2FF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b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880"/>
        <w:gridCol w:w="1091"/>
        <w:gridCol w:w="1378"/>
        <w:gridCol w:w="1378"/>
        <w:gridCol w:w="1380"/>
        <w:gridCol w:w="2739"/>
      </w:tblGrid>
      <w:tr w:rsidR="00A94D4A" w14:paraId="4897F675" w14:textId="77777777">
        <w:trPr>
          <w:trHeight w:val="420"/>
        </w:trPr>
        <w:tc>
          <w:tcPr>
            <w:tcW w:w="7107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14" w14:textId="77777777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sdt>
              <w:sdtPr>
                <w:tag w:val="goog_rdk_67"/>
                <w:id w:val="20065725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  <w:color w:val="26A6D7"/>
              </w:rPr>
              <w:t>FOTOGRAFIA</w:t>
            </w:r>
          </w:p>
        </w:tc>
        <w:tc>
          <w:tcPr>
            <w:tcW w:w="2739" w:type="dxa"/>
          </w:tcPr>
          <w:p w14:paraId="0000081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08D6CF12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1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 specific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1B" w14:textId="57CDB441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1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1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1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9" w:type="dxa"/>
          </w:tcPr>
          <w:p w14:paraId="0000081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egativo, Positivo.</w:t>
            </w:r>
          </w:p>
        </w:tc>
      </w:tr>
      <w:tr w:rsidR="00A94D4A" w14:paraId="33D29831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0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Altezz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1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2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3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4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39" w:type="dxa"/>
          </w:tcPr>
          <w:p w14:paraId="0000082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125618C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6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Larghezz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7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8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9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A" w14:textId="77777777" w:rsidR="00A94D4A" w:rsidRPr="004772DF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772DF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39" w:type="dxa"/>
          </w:tcPr>
          <w:p w14:paraId="0000082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3523CC0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C" w14:textId="77777777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68"/>
                <w:id w:val="70784435"/>
              </w:sdtPr>
              <w:sdtEndPr/>
              <w:sdtContent/>
            </w:sdt>
            <w:sdt>
              <w:sdtPr>
                <w:tag w:val="goog_rdk_69"/>
                <w:id w:val="-925577206"/>
              </w:sdtPr>
              <w:sdtEndPr/>
              <w:sdtContent/>
            </w:sdt>
            <w:sdt>
              <w:sdtPr>
                <w:tag w:val="goog_rdk_70"/>
                <w:id w:val="-2135856942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Tecnic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D" w14:textId="12E8366A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4105E0">
              <w:rPr>
                <w:rFonts w:ascii="Arial Narrow" w:eastAsia="Arial Narrow" w:hAnsi="Arial Narrow" w:cs="Arial Narrow"/>
                <w:strike/>
              </w:rPr>
              <w:t>String</w:t>
            </w:r>
            <w:r w:rsidR="00455A11" w:rsidRPr="004105E0">
              <w:rPr>
                <w:rFonts w:ascii="Arial Narrow" w:eastAsia="Arial Narrow" w:hAnsi="Arial Narrow" w:cs="Arial Narrow"/>
              </w:rPr>
              <w:t xml:space="preserve"> Lista </w:t>
            </w:r>
            <w:r w:rsidR="004105E0" w:rsidRPr="004105E0">
              <w:rPr>
                <w:rFonts w:ascii="Arial Narrow" w:eastAsia="Arial Narrow" w:hAnsi="Arial Narrow" w:cs="Arial Narrow"/>
              </w:rPr>
              <w:t>apert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2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3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9" w:type="dxa"/>
          </w:tcPr>
          <w:p w14:paraId="0000083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455A11" w14:paraId="3448975B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178935" w14:textId="7DA87028" w:rsidR="00455A11" w:rsidRPr="00455A11" w:rsidRDefault="000D178E" w:rsidP="00455A11">
            <w:pPr>
              <w:spacing w:line="240" w:lineRule="auto"/>
              <w:rPr>
                <w:rFonts w:ascii="Arial Narrow" w:hAnsi="Arial Narrow"/>
              </w:rPr>
            </w:pPr>
            <w:r>
              <w:rPr>
                <w:rFonts w:ascii="Arial Narrow" w:hAnsi="Arial Narrow"/>
              </w:rPr>
              <w:t>Data della ripres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F7AB38" w14:textId="197C9CFF" w:rsidR="00455A11" w:rsidRDefault="000D178E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0D178E"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704B94" w14:textId="22F8A657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102424" w14:textId="381218CB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473579" w14:textId="294DFEA3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9" w:type="dxa"/>
          </w:tcPr>
          <w:p w14:paraId="2ADB25DF" w14:textId="77777777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455A11" w14:paraId="44F15782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32" w14:textId="77777777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catore di colore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33" w14:textId="3A488CF5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34" w14:textId="77777777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35" w14:textId="77777777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36" w14:textId="77777777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9" w:type="dxa"/>
          </w:tcPr>
          <w:p w14:paraId="00000837" w14:textId="77777777" w:rsidR="00455A11" w:rsidRDefault="00455A11" w:rsidP="00455A11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Altro, Bianco e nero, Colorato a mano, Misto, Monocromatico, Multicolore, Non applicabile, </w:t>
            </w:r>
            <w:r>
              <w:rPr>
                <w:rFonts w:ascii="Arial Narrow" w:eastAsia="Arial Narrow" w:hAnsi="Arial Narrow" w:cs="Arial Narrow"/>
              </w:rPr>
              <w:lastRenderedPageBreak/>
              <w:t>Sconosciuto</w:t>
            </w:r>
          </w:p>
        </w:tc>
      </w:tr>
      <w:tr w:rsidR="00FF7B77" w14:paraId="002FBAAB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B16C22" w14:textId="3ACF0F20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455A11">
              <w:rPr>
                <w:rFonts w:ascii="Arial Narrow" w:hAnsi="Arial Narrow"/>
              </w:rPr>
              <w:t>Specificazione (se altro)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8E27F9" w14:textId="4A43E38F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AA055AC" w14:textId="297DB93F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0375A2" w14:textId="573866A0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C4B2FF" w14:textId="29C5DF91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9" w:type="dxa"/>
          </w:tcPr>
          <w:p w14:paraId="5C13D719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F7B77" w14:paraId="79B6F42F" w14:textId="77777777">
        <w:tc>
          <w:tcPr>
            <w:tcW w:w="7107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38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LUOGO RAPPRESENTATO</w:t>
            </w:r>
          </w:p>
        </w:tc>
        <w:tc>
          <w:tcPr>
            <w:tcW w:w="2739" w:type="dxa"/>
          </w:tcPr>
          <w:p w14:paraId="0000083D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FF7B77" w14:paraId="7AC2A6BB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3E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ato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3F" w14:textId="1F19BE0C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0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1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2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9" w:type="dxa"/>
          </w:tcPr>
          <w:p w14:paraId="00000843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degli Stati.</w:t>
            </w:r>
          </w:p>
        </w:tc>
      </w:tr>
      <w:tr w:rsidR="00FF7B77" w14:paraId="18835749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4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une Attuale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5" w14:textId="466241EC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6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7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8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9" w:type="dxa"/>
          </w:tcPr>
          <w:p w14:paraId="00000849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dei Comuni.</w:t>
            </w:r>
          </w:p>
        </w:tc>
      </w:tr>
      <w:tr w:rsidR="00FF7B77" w14:paraId="01B84F09" w14:textId="77777777">
        <w:tc>
          <w:tcPr>
            <w:tcW w:w="1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A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coeva</w:t>
            </w:r>
          </w:p>
        </w:tc>
        <w:tc>
          <w:tcPr>
            <w:tcW w:w="10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B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C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D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4E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39" w:type="dxa"/>
          </w:tcPr>
          <w:p w14:paraId="0000084F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850" w14:textId="07D4EC21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E735926" w14:textId="7A2FD241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17A20472" w14:textId="3D915491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B661FA3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c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879"/>
        <w:gridCol w:w="1090"/>
        <w:gridCol w:w="1378"/>
        <w:gridCol w:w="1378"/>
        <w:gridCol w:w="1381"/>
        <w:gridCol w:w="2740"/>
      </w:tblGrid>
      <w:tr w:rsidR="00A94D4A" w14:paraId="16BCB2A3" w14:textId="77777777">
        <w:trPr>
          <w:trHeight w:val="420"/>
        </w:trPr>
        <w:tc>
          <w:tcPr>
            <w:tcW w:w="7106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5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GRAFICA</w:t>
            </w:r>
          </w:p>
        </w:tc>
        <w:tc>
          <w:tcPr>
            <w:tcW w:w="2740" w:type="dxa"/>
          </w:tcPr>
          <w:p w14:paraId="0000085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01DCAB1" w14:textId="77777777"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5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 specifica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58" w14:textId="6DCDD5C6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5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5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5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5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Biglietto da visita, Disegno, Disegno tecnico, Illustrazione, Stampa, Vocabolario.</w:t>
            </w:r>
          </w:p>
        </w:tc>
      </w:tr>
      <w:tr w:rsidR="00A94D4A" w14:paraId="71F5D0F9" w14:textId="77777777"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5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5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5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6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E5ED724" w14:textId="77777777"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3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Altezza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4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5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6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7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40" w:type="dxa"/>
          </w:tcPr>
          <w:p w14:paraId="0000086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770757E" w14:textId="77777777"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9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Larghezza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A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B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C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D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40" w:type="dxa"/>
          </w:tcPr>
          <w:p w14:paraId="0000086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0582E86" w14:textId="77777777">
        <w:trPr>
          <w:trHeight w:val="420"/>
        </w:trPr>
        <w:tc>
          <w:tcPr>
            <w:tcW w:w="7106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6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MATERIA</w:t>
            </w:r>
          </w:p>
        </w:tc>
        <w:tc>
          <w:tcPr>
            <w:tcW w:w="2740" w:type="dxa"/>
          </w:tcPr>
          <w:p w14:paraId="00000874" w14:textId="77777777" w:rsidR="00A94D4A" w:rsidRDefault="00A94D4A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1FDBD05" w14:textId="77777777">
        <w:trPr>
          <w:trHeight w:val="42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75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Materia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76" w14:textId="642063E4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7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7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87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7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7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Carta, Carta giapponese, Carta velina, Cartoncino, Cartone, Cera, Cuoio, Gesso, Legno, Metallo, Pergamena, Seta, Tela, Tessuto Vetro.</w:t>
            </w:r>
          </w:p>
        </w:tc>
      </w:tr>
      <w:tr w:rsidR="00A94D4A" w14:paraId="5E4949B2" w14:textId="77777777">
        <w:trPr>
          <w:trHeight w:val="42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7C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7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7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7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8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8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C9D2C8C" w14:textId="77777777">
        <w:trPr>
          <w:trHeight w:val="420"/>
        </w:trPr>
        <w:tc>
          <w:tcPr>
            <w:tcW w:w="7106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82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TECNICA</w:t>
            </w:r>
          </w:p>
        </w:tc>
        <w:tc>
          <w:tcPr>
            <w:tcW w:w="2740" w:type="dxa"/>
          </w:tcPr>
          <w:p w14:paraId="00000887" w14:textId="77777777" w:rsidR="00A94D4A" w:rsidRDefault="00A94D4A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74C2CC80" w14:textId="77777777">
        <w:trPr>
          <w:trHeight w:val="42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88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cnica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89" w14:textId="5C629DBF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8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8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88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  <w:p w14:paraId="0000088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8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8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Acquaforte, Acquerello, Acquatina, Algrafia, Altro, Blu print, Bulino, Calcografia, Camaïeu, Carborundum, Chiaroscuro, Cliché-verre, Collage, Collografia, Coloritura, Computergrafica, Cromolitografia, Cromozincografia, Doratura, Eliografia, Eliotipia, Fotoincisione, Fotolitografia, Gipsografia, Lavis, Linoleografia, Litografia, Offset, Oleografia, Pochoir, Puntasecca, Serigrafia, Stampa tipografica, Vernice molle, Vitrografia, </w:t>
            </w:r>
            <w:r>
              <w:rPr>
                <w:rFonts w:ascii="Arial Narrow" w:eastAsia="Arial Narrow" w:hAnsi="Arial Narrow" w:cs="Arial Narrow"/>
              </w:rPr>
              <w:lastRenderedPageBreak/>
              <w:t>Xilografia.</w:t>
            </w:r>
          </w:p>
        </w:tc>
      </w:tr>
      <w:tr w:rsidR="00A94D4A" w14:paraId="702C3BF0" w14:textId="77777777">
        <w:trPr>
          <w:trHeight w:val="42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0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9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C0466B0" w14:textId="77777777">
        <w:trPr>
          <w:trHeight w:val="42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catore di colore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7" w14:textId="1ABDA4E4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9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Bianco e nero, Colorato a mano, Misto, Monocromatico, Multicolore, Non applicabile, Sconosciuto.</w:t>
            </w:r>
          </w:p>
        </w:tc>
      </w:tr>
      <w:tr w:rsidR="00FF7B77" w14:paraId="656FBB90" w14:textId="77777777">
        <w:trPr>
          <w:trHeight w:val="42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D38E28C" w14:textId="700E6E3F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 (se altro)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57FAD6" w14:textId="74A8619E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3EC5BF" w14:textId="7AB5D89D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3520B5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4347DF2" w14:textId="2D4406BB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7CD07D9C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F7B77" w14:paraId="7FE45B8E" w14:textId="77777777">
        <w:trPr>
          <w:trHeight w:val="420"/>
        </w:trPr>
        <w:tc>
          <w:tcPr>
            <w:tcW w:w="7106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9C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LUOGO RAPPRESENTATO</w:t>
            </w:r>
          </w:p>
        </w:tc>
        <w:tc>
          <w:tcPr>
            <w:tcW w:w="2740" w:type="dxa"/>
          </w:tcPr>
          <w:p w14:paraId="000008A1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FF7B77" w14:paraId="76994CE5" w14:textId="77777777">
        <w:trPr>
          <w:trHeight w:val="42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2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ato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3" w14:textId="516559F5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4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5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6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A7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degli Stati</w:t>
            </w:r>
          </w:p>
        </w:tc>
      </w:tr>
      <w:tr w:rsidR="00FF7B77" w14:paraId="7227E633" w14:textId="77777777">
        <w:trPr>
          <w:trHeight w:val="42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8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une Attuale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9" w14:textId="7C3D8576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A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B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C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AD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dei Comuni</w:t>
            </w:r>
          </w:p>
        </w:tc>
      </w:tr>
      <w:tr w:rsidR="00FF7B77" w14:paraId="7FB719DA" w14:textId="77777777">
        <w:trPr>
          <w:trHeight w:val="420"/>
        </w:trPr>
        <w:tc>
          <w:tcPr>
            <w:tcW w:w="18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E" w14:textId="77777777" w:rsidR="00FF7B77" w:rsidRDefault="00FF7B77" w:rsidP="00FF7B77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coeva</w:t>
            </w:r>
          </w:p>
        </w:tc>
        <w:tc>
          <w:tcPr>
            <w:tcW w:w="10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AF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B0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B1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B2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40" w:type="dxa"/>
          </w:tcPr>
          <w:p w14:paraId="000008B3" w14:textId="77777777" w:rsidR="00FF7B77" w:rsidRDefault="00FF7B77" w:rsidP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8B4" w14:textId="67D86556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73B48C20" w14:textId="70709970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2ABB5A98" w14:textId="708F4B43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44474592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d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91"/>
        <w:gridCol w:w="1128"/>
        <w:gridCol w:w="1416"/>
        <w:gridCol w:w="1416"/>
        <w:gridCol w:w="1418"/>
        <w:gridCol w:w="2777"/>
      </w:tblGrid>
      <w:tr w:rsidR="00A94D4A" w14:paraId="2E67AC9E" w14:textId="77777777" w:rsidTr="00615A95">
        <w:trPr>
          <w:trHeight w:val="20"/>
        </w:trPr>
        <w:tc>
          <w:tcPr>
            <w:tcW w:w="7069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B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MANOSCRITTO</w:t>
            </w:r>
          </w:p>
        </w:tc>
        <w:tc>
          <w:tcPr>
            <w:tcW w:w="2777" w:type="dxa"/>
          </w:tcPr>
          <w:p w14:paraId="000008B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8BCDC3A" w14:textId="77777777">
        <w:tc>
          <w:tcPr>
            <w:tcW w:w="16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BB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 xml:space="preserve">Tipologia </w:t>
            </w:r>
            <w:sdt>
              <w:sdtPr>
                <w:rPr>
                  <w:strike/>
                </w:rPr>
                <w:tag w:val="goog_rdk_71"/>
                <w:id w:val="-1263837270"/>
              </w:sdtPr>
              <w:sdtEndPr/>
              <w:sdtContent/>
            </w:sdt>
            <w:sdt>
              <w:sdtPr>
                <w:rPr>
                  <w:strike/>
                </w:rPr>
                <w:tag w:val="goog_rdk_72"/>
                <w:id w:val="1616018750"/>
              </w:sdtPr>
              <w:sdtEndPr/>
              <w:sdtContent/>
            </w:sdt>
            <w:r w:rsidRPr="008D76B4">
              <w:rPr>
                <w:rFonts w:ascii="Arial Narrow" w:eastAsia="Arial Narrow" w:hAnsi="Arial Narrow" w:cs="Arial Narrow"/>
                <w:strike/>
              </w:rPr>
              <w:t>specifica</w:t>
            </w:r>
          </w:p>
        </w:tc>
        <w:tc>
          <w:tcPr>
            <w:tcW w:w="112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BC" w14:textId="35AD8449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 xml:space="preserve">Lista </w:t>
            </w:r>
            <w:r w:rsidR="004B5872" w:rsidRPr="008D76B4">
              <w:rPr>
                <w:rFonts w:ascii="Arial Narrow" w:eastAsia="Arial Narrow" w:hAnsi="Arial Narrow" w:cs="Arial Narrow"/>
                <w:strike/>
              </w:rPr>
              <w:t>chius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BD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BE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41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BF" w14:textId="77777777" w:rsidR="00A94D4A" w:rsidRPr="008D76B4" w:rsidRDefault="00B71E8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77" w:type="dxa"/>
          </w:tcPr>
          <w:p w14:paraId="000008C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05986DF" w14:textId="77777777">
        <w:tc>
          <w:tcPr>
            <w:tcW w:w="16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cipit</w:t>
            </w:r>
          </w:p>
        </w:tc>
        <w:tc>
          <w:tcPr>
            <w:tcW w:w="112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8C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597DEC5" w14:textId="77777777">
        <w:tc>
          <w:tcPr>
            <w:tcW w:w="16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xplicit</w:t>
            </w:r>
          </w:p>
        </w:tc>
        <w:tc>
          <w:tcPr>
            <w:tcW w:w="112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000008C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FF7B77" w14:paraId="327AEB66" w14:textId="77777777">
        <w:tc>
          <w:tcPr>
            <w:tcW w:w="169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7CAD555" w14:textId="02308F49" w:rsidR="00FF7B77" w:rsidRDefault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adio del documento</w:t>
            </w:r>
          </w:p>
        </w:tc>
        <w:tc>
          <w:tcPr>
            <w:tcW w:w="112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B66DA0C" w14:textId="3765B5D8" w:rsidR="00FF7B77" w:rsidRDefault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8D76B4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8D76B4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C7D2BB" w14:textId="07FBEB1C" w:rsidR="00FF7B77" w:rsidRDefault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3EC17A3" w14:textId="3E331E53" w:rsidR="00FF7B77" w:rsidRDefault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3C1E6" w14:textId="053139B8" w:rsidR="00FF7B77" w:rsidRDefault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77" w:type="dxa"/>
          </w:tcPr>
          <w:p w14:paraId="7F426DCA" w14:textId="20F9AECC" w:rsidR="00FF7B77" w:rsidRDefault="00FF7B7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M</w:t>
            </w:r>
            <w:r w:rsidRPr="00FF7B77">
              <w:rPr>
                <w:rFonts w:ascii="Arial Narrow" w:eastAsia="Arial Narrow" w:hAnsi="Arial Narrow" w:cs="Arial Narrow"/>
              </w:rPr>
              <w:t>inuta, originale, copia autentica, copia semplice, copia tarda, copia coeva</w:t>
            </w:r>
          </w:p>
        </w:tc>
      </w:tr>
    </w:tbl>
    <w:p w14:paraId="000008CD" w14:textId="7D44D22B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543FBD8C" w14:textId="2C577C80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33500FC5" w14:textId="2179C72B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57DA84DA" w14:textId="75277CED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p w14:paraId="06F09938" w14:textId="77777777" w:rsidR="00064F47" w:rsidRDefault="00064F47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e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89"/>
        <w:gridCol w:w="1108"/>
        <w:gridCol w:w="1396"/>
        <w:gridCol w:w="1396"/>
        <w:gridCol w:w="1399"/>
        <w:gridCol w:w="2758"/>
      </w:tblGrid>
      <w:tr w:rsidR="00A94D4A" w14:paraId="3E4A0987" w14:textId="77777777" w:rsidTr="00615A95">
        <w:trPr>
          <w:trHeight w:val="20"/>
        </w:trPr>
        <w:tc>
          <w:tcPr>
            <w:tcW w:w="708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C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PERGAMENA</w:t>
            </w:r>
          </w:p>
        </w:tc>
        <w:tc>
          <w:tcPr>
            <w:tcW w:w="2758" w:type="dxa"/>
          </w:tcPr>
          <w:p w14:paraId="000008D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064F47" w14:paraId="24FDD105" w14:textId="77777777"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495B1E2" w14:textId="3939C8E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>
              <w:rPr>
                <w:rFonts w:ascii="Arial Narrow" w:eastAsia="Arial Narrow" w:hAnsi="Arial Narrow" w:cs="Arial Narrow"/>
              </w:rPr>
              <w:t>Stadio del documento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DD63379" w14:textId="5651A490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>
              <w:rPr>
                <w:rFonts w:ascii="Arial Narrow" w:eastAsia="Arial Narrow" w:hAnsi="Arial Narrow" w:cs="Arial Narrow"/>
              </w:rPr>
              <w:t>Lista chiusa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8172EA" w14:textId="1522FC29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A223933" w14:textId="7A306E2F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F92A39" w14:textId="2EFFF13E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758" w:type="dxa"/>
          </w:tcPr>
          <w:p w14:paraId="6AD5BE99" w14:textId="2BD6AE38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M</w:t>
            </w:r>
            <w:r w:rsidRPr="00FF7B77">
              <w:rPr>
                <w:rFonts w:ascii="Arial Narrow" w:eastAsia="Arial Narrow" w:hAnsi="Arial Narrow" w:cs="Arial Narrow"/>
              </w:rPr>
              <w:t>inuta, originale, copia autentica, copia semplice, copia tarda, copia coeva</w:t>
            </w:r>
          </w:p>
        </w:tc>
      </w:tr>
      <w:tr w:rsidR="00064F47" w14:paraId="395C5157" w14:textId="77777777"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4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Altezza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5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String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6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7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8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58" w:type="dxa"/>
          </w:tcPr>
          <w:p w14:paraId="000008D9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064F47" w14:paraId="25A95385" w14:textId="77777777"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A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Larghezza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B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String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C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D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DE" w14:textId="77777777" w:rsidR="00064F47" w:rsidRPr="008D76B4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8D76B4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58" w:type="dxa"/>
          </w:tcPr>
          <w:p w14:paraId="000008DF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064F47" w14:paraId="7A764DCB" w14:textId="77777777" w:rsidTr="00A35D36"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1C0DA4" w14:textId="53409612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  <w:color w:val="26A6D7"/>
              </w:rPr>
              <w:t>TIPO DI SCRITTURA</w:t>
            </w:r>
          </w:p>
        </w:tc>
        <w:tc>
          <w:tcPr>
            <w:tcW w:w="1108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443840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2EC9C4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FF27DD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A923F3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58" w:type="dxa"/>
          </w:tcPr>
          <w:p w14:paraId="6ED4F2DF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064F47" w14:paraId="12358C33" w14:textId="77777777"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C78771" w14:textId="6FCA2533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t xml:space="preserve">Tipo di </w:t>
            </w:r>
            <w:sdt>
              <w:sdtPr>
                <w:rPr>
                  <w:strike/>
                </w:rPr>
                <w:tag w:val="goog_rdk_73"/>
                <w:id w:val="-1594159865"/>
              </w:sdtPr>
              <w:sdtEndPr/>
              <w:sdtContent/>
            </w:sdt>
            <w:sdt>
              <w:sdtPr>
                <w:rPr>
                  <w:strike/>
                </w:rPr>
                <w:tag w:val="goog_rdk_74"/>
                <w:id w:val="199904561"/>
              </w:sdtPr>
              <w:sdtEndPr/>
              <w:sdtContent/>
            </w:sdt>
            <w:sdt>
              <w:sdtPr>
                <w:rPr>
                  <w:strike/>
                </w:rPr>
                <w:tag w:val="goog_rdk_75"/>
                <w:id w:val="-1782874922"/>
              </w:sdtPr>
              <w:sdtEndPr/>
              <w:sdtContent/>
            </w:sdt>
            <w:sdt>
              <w:sdtPr>
                <w:rPr>
                  <w:strike/>
                </w:rPr>
                <w:tag w:val="goog_rdk_76"/>
                <w:id w:val="1835791522"/>
              </w:sdtPr>
              <w:sdtEndPr/>
              <w:sdtContent/>
            </w:sdt>
            <w:sdt>
              <w:sdtPr>
                <w:rPr>
                  <w:strike/>
                </w:rPr>
                <w:tag w:val="goog_rdk_77"/>
                <w:id w:val="1257484477"/>
              </w:sdtPr>
              <w:sdtEndPr/>
              <w:sdtContent/>
            </w:sdt>
            <w:r w:rsidRPr="00424B35">
              <w:rPr>
                <w:rFonts w:ascii="Arial Narrow" w:eastAsia="Arial Narrow" w:hAnsi="Arial Narrow" w:cs="Arial Narrow"/>
                <w:strike/>
              </w:rPr>
              <w:t>scrittura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A3A630" w14:textId="4F441509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t xml:space="preserve">Lista </w:t>
            </w:r>
            <w:r>
              <w:rPr>
                <w:rFonts w:ascii="Arial Narrow" w:eastAsia="Arial Narrow" w:hAnsi="Arial Narrow" w:cs="Arial Narrow"/>
                <w:strike/>
              </w:rPr>
              <w:t>chiusa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2B3263" w14:textId="5FAD02A6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4B8D79" w14:textId="77777777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  <w:p w14:paraId="4338ED96" w14:textId="6C7F1566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t xml:space="preserve">Ripetibile come </w:t>
            </w:r>
            <w:r w:rsidRPr="00424B35">
              <w:rPr>
                <w:rFonts w:ascii="Arial Narrow" w:eastAsia="Arial Narrow" w:hAnsi="Arial Narrow" w:cs="Arial Narrow"/>
                <w:strike/>
              </w:rPr>
              <w:lastRenderedPageBreak/>
              <w:t>blocc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9FF6370" w14:textId="6264DDF8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lastRenderedPageBreak/>
              <w:t>No</w:t>
            </w:r>
          </w:p>
        </w:tc>
        <w:tc>
          <w:tcPr>
            <w:tcW w:w="2758" w:type="dxa"/>
          </w:tcPr>
          <w:p w14:paraId="5596B89F" w14:textId="57FFBEFF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t xml:space="preserve">Altro, Beneventana, Capitale corsiva, Capitale libraria, Carolina, </w:t>
            </w:r>
            <w:r w:rsidRPr="00424B35">
              <w:rPr>
                <w:rFonts w:ascii="Arial Narrow" w:eastAsia="Arial Narrow" w:hAnsi="Arial Narrow" w:cs="Arial Narrow"/>
                <w:strike/>
              </w:rPr>
              <w:lastRenderedPageBreak/>
              <w:t xml:space="preserve">Gotica, Merovingica, Minuscola Corsiva, Minuscola precarolina italiana, Onciale, Penna, Semionciale, Umanistica, Visigotica. </w:t>
            </w:r>
          </w:p>
        </w:tc>
      </w:tr>
      <w:tr w:rsidR="00064F47" w14:paraId="7628246B" w14:textId="77777777"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38842A" w14:textId="16F26787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t>Specificazione (se altro)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3308B1" w14:textId="6C7A7444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t>String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EE12213" w14:textId="30CB46D2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E52072" w14:textId="77777777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A1AA4D5" w14:textId="0168B258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424B35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58" w:type="dxa"/>
          </w:tcPr>
          <w:p w14:paraId="1B325D0B" w14:textId="77777777" w:rsidR="00064F47" w:rsidRPr="00424B35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</w:tc>
      </w:tr>
      <w:tr w:rsidR="00064F47" w14:paraId="0B651DAC" w14:textId="77777777">
        <w:trPr>
          <w:trHeight w:val="420"/>
        </w:trPr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038BAD7" w14:textId="27032369" w:rsidR="00064F47" w:rsidRPr="00064F47" w:rsidRDefault="00064F47" w:rsidP="00064F47">
            <w:pPr>
              <w:spacing w:line="240" w:lineRule="auto"/>
              <w:rPr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  <w:color w:val="26A6D7"/>
              </w:rPr>
              <w:t>SIGILLO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648A9F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26B84D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6" w:type="dxa"/>
          </w:tcPr>
          <w:p w14:paraId="377920D7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CED9ACB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758" w:type="dxa"/>
          </w:tcPr>
          <w:p w14:paraId="02582A8D" w14:textId="77777777" w:rsid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064F47" w14:paraId="57A395AC" w14:textId="77777777">
        <w:trPr>
          <w:trHeight w:val="420"/>
        </w:trPr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F5" w14:textId="77777777" w:rsidR="00064F47" w:rsidRPr="00064F47" w:rsidRDefault="00E05A0D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sdt>
              <w:sdtPr>
                <w:rPr>
                  <w:strike/>
                </w:rPr>
                <w:tag w:val="goog_rdk_78"/>
                <w:id w:val="1962691686"/>
              </w:sdtPr>
              <w:sdtEndPr/>
              <w:sdtContent/>
            </w:sdt>
            <w:sdt>
              <w:sdtPr>
                <w:rPr>
                  <w:strike/>
                </w:rPr>
                <w:tag w:val="goog_rdk_79"/>
                <w:id w:val="914203647"/>
              </w:sdtPr>
              <w:sdtEndPr/>
              <w:sdtContent/>
            </w:sdt>
            <w:sdt>
              <w:sdtPr>
                <w:rPr>
                  <w:strike/>
                </w:rPr>
                <w:tag w:val="goog_rdk_80"/>
                <w:id w:val="-894813122"/>
              </w:sdtPr>
              <w:sdtEndPr/>
              <w:sdtContent/>
            </w:sdt>
            <w:r w:rsidR="00064F47" w:rsidRPr="00064F47">
              <w:rPr>
                <w:rFonts w:ascii="Arial Narrow" w:eastAsia="Arial Narrow" w:hAnsi="Arial Narrow" w:cs="Arial Narrow"/>
                <w:strike/>
              </w:rPr>
              <w:t>Sigillo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F6" w14:textId="642A0A44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Lista chiusa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F7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6" w:type="dxa"/>
          </w:tcPr>
          <w:p w14:paraId="000008F8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F9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58" w:type="dxa"/>
          </w:tcPr>
          <w:p w14:paraId="000008FA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 xml:space="preserve">[Campo vuoto], Sì. </w:t>
            </w:r>
          </w:p>
        </w:tc>
      </w:tr>
      <w:tr w:rsidR="00064F47" w14:paraId="2DD002E3" w14:textId="77777777">
        <w:trPr>
          <w:trHeight w:val="420"/>
        </w:trPr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FB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 xml:space="preserve">Materiale </w:t>
            </w:r>
            <w:sdt>
              <w:sdtPr>
                <w:rPr>
                  <w:strike/>
                </w:rPr>
                <w:tag w:val="goog_rdk_81"/>
                <w:id w:val="1935929005"/>
              </w:sdtPr>
              <w:sdtEndPr/>
              <w:sdtContent/>
            </w:sdt>
            <w:r w:rsidRPr="00064F47">
              <w:rPr>
                <w:rFonts w:ascii="Arial Narrow" w:eastAsia="Arial Narrow" w:hAnsi="Arial Narrow" w:cs="Arial Narrow"/>
                <w:strike/>
              </w:rPr>
              <w:t>sigillo</w:t>
            </w: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FC" w14:textId="02716165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Lista chiusa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FD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6" w:type="dxa"/>
          </w:tcPr>
          <w:p w14:paraId="000008FE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8FF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58" w:type="dxa"/>
          </w:tcPr>
          <w:p w14:paraId="00000900" w14:textId="78A792E3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Altro, Argilla, Cera, Ceralacca, Metallo, Oro, Piombo, Argento</w:t>
            </w:r>
          </w:p>
        </w:tc>
      </w:tr>
      <w:tr w:rsidR="00064F47" w14:paraId="200B9682" w14:textId="77777777">
        <w:trPr>
          <w:trHeight w:val="420"/>
        </w:trPr>
        <w:tc>
          <w:tcPr>
            <w:tcW w:w="178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67C22D" w14:textId="24E6118B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Specificazione se altro</w:t>
            </w:r>
          </w:p>
          <w:p w14:paraId="2FCF5D76" w14:textId="5F4E71BA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Descrizione sigillo</w:t>
            </w:r>
          </w:p>
          <w:p w14:paraId="00000901" w14:textId="1683B8A1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</w:p>
        </w:tc>
        <w:tc>
          <w:tcPr>
            <w:tcW w:w="11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02" w14:textId="4706C9DA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Text</w:t>
            </w:r>
          </w:p>
        </w:tc>
        <w:tc>
          <w:tcPr>
            <w:tcW w:w="13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03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6" w:type="dxa"/>
          </w:tcPr>
          <w:p w14:paraId="00000904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13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05" w14:textId="77777777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No</w:t>
            </w:r>
          </w:p>
        </w:tc>
        <w:tc>
          <w:tcPr>
            <w:tcW w:w="2758" w:type="dxa"/>
          </w:tcPr>
          <w:p w14:paraId="00000906" w14:textId="35CA9240" w:rsidR="00064F47" w:rsidRPr="00064F47" w:rsidRDefault="00064F47" w:rsidP="00064F47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 w:rsidRPr="00064F47">
              <w:rPr>
                <w:rFonts w:ascii="Arial Narrow" w:eastAsia="Arial Narrow" w:hAnsi="Arial Narrow" w:cs="Arial Narrow"/>
                <w:strike/>
              </w:rPr>
              <w:t>L’utente può descrivere il sigillo oppure specificare il tipo di materiale, se il sigillo sia pendente o aderente, insomma  dettagliare e integrare le informazioni.</w:t>
            </w:r>
          </w:p>
        </w:tc>
      </w:tr>
    </w:tbl>
    <w:p w14:paraId="00000907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  <w:sectPr w:rsidR="00A94D4A"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</w:p>
    <w:p w14:paraId="00000908" w14:textId="77777777" w:rsidR="00A94D4A" w:rsidRPr="00A35D36" w:rsidRDefault="00B71E89">
      <w:pPr>
        <w:pStyle w:val="Titolo1"/>
        <w:numPr>
          <w:ilvl w:val="0"/>
          <w:numId w:val="2"/>
        </w:numPr>
        <w:spacing w:after="0" w:line="240" w:lineRule="auto"/>
      </w:pPr>
      <w:bookmarkStart w:id="9" w:name="_Toc70228776"/>
      <w:r w:rsidRPr="00A35D36">
        <w:lastRenderedPageBreak/>
        <w:t>Entità</w:t>
      </w:r>
      <w:bookmarkEnd w:id="9"/>
    </w:p>
    <w:p w14:paraId="00000909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90A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  <w:r>
        <w:rPr>
          <w:rFonts w:ascii="Arial Narrow" w:eastAsia="Arial Narrow" w:hAnsi="Arial Narrow" w:cs="Arial Narrow"/>
          <w:b/>
          <w:smallCaps/>
        </w:rPr>
        <w:t>IDENTIFICAZIONE</w:t>
      </w:r>
    </w:p>
    <w:p w14:paraId="0000090B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tbl>
      <w:tblPr>
        <w:tblStyle w:val="afffff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3217"/>
        <w:gridCol w:w="1308"/>
        <w:gridCol w:w="1416"/>
        <w:gridCol w:w="1270"/>
        <w:gridCol w:w="1268"/>
        <w:gridCol w:w="1367"/>
      </w:tblGrid>
      <w:tr w:rsidR="00A94D4A" w14:paraId="7799BD1C" w14:textId="77777777">
        <w:trPr>
          <w:trHeight w:val="400"/>
        </w:trPr>
        <w:tc>
          <w:tcPr>
            <w:tcW w:w="32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0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Etichetta</w:t>
            </w:r>
          </w:p>
        </w:tc>
        <w:tc>
          <w:tcPr>
            <w:tcW w:w="13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0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Tipo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0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Obbligatorio</w:t>
            </w:r>
          </w:p>
        </w:tc>
        <w:tc>
          <w:tcPr>
            <w:tcW w:w="12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0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Ripetibile</w:t>
            </w: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1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ola Lettura</w:t>
            </w:r>
          </w:p>
        </w:tc>
        <w:tc>
          <w:tcPr>
            <w:tcW w:w="1367" w:type="dxa"/>
          </w:tcPr>
          <w:p w14:paraId="0000091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Valori Lista</w:t>
            </w:r>
          </w:p>
        </w:tc>
      </w:tr>
      <w:tr w:rsidR="00A94D4A" w14:paraId="5FF8CABD" w14:textId="77777777">
        <w:trPr>
          <w:trHeight w:val="100"/>
        </w:trPr>
        <w:tc>
          <w:tcPr>
            <w:tcW w:w="8479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1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I</w:t>
            </w:r>
          </w:p>
        </w:tc>
        <w:tc>
          <w:tcPr>
            <w:tcW w:w="1367" w:type="dxa"/>
          </w:tcPr>
          <w:p w14:paraId="0000091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6686A055" w14:textId="77777777">
        <w:trPr>
          <w:trHeight w:val="320"/>
        </w:trPr>
        <w:tc>
          <w:tcPr>
            <w:tcW w:w="32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1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cronimo di sistema</w:t>
            </w:r>
          </w:p>
        </w:tc>
        <w:tc>
          <w:tcPr>
            <w:tcW w:w="13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1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1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2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1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1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7" w:type="dxa"/>
          </w:tcPr>
          <w:p w14:paraId="0000091D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5C1B764" w14:textId="77777777">
        <w:trPr>
          <w:trHeight w:val="340"/>
        </w:trPr>
        <w:tc>
          <w:tcPr>
            <w:tcW w:w="32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1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dentificativo per l’Entità</w:t>
            </w:r>
          </w:p>
        </w:tc>
        <w:tc>
          <w:tcPr>
            <w:tcW w:w="13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1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2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2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2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2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67" w:type="dxa"/>
          </w:tcPr>
          <w:p w14:paraId="00000923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3A5615B" w14:textId="77777777">
        <w:trPr>
          <w:trHeight w:val="620"/>
        </w:trPr>
        <w:tc>
          <w:tcPr>
            <w:tcW w:w="32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2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 identificativo di sistema</w:t>
            </w:r>
          </w:p>
        </w:tc>
        <w:tc>
          <w:tcPr>
            <w:tcW w:w="13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2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2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2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2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2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67" w:type="dxa"/>
          </w:tcPr>
          <w:p w14:paraId="00000929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A94945B" w14:textId="77777777">
        <w:trPr>
          <w:trHeight w:val="200"/>
        </w:trPr>
        <w:tc>
          <w:tcPr>
            <w:tcW w:w="8479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2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ALTRI CODICI IDENTIFICATIVI</w:t>
            </w:r>
          </w:p>
        </w:tc>
        <w:tc>
          <w:tcPr>
            <w:tcW w:w="1367" w:type="dxa"/>
          </w:tcPr>
          <w:p w14:paraId="0000092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310C5F05" w14:textId="77777777">
        <w:trPr>
          <w:trHeight w:val="420"/>
        </w:trPr>
        <w:tc>
          <w:tcPr>
            <w:tcW w:w="32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3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7" w:type="dxa"/>
          </w:tcPr>
          <w:p w14:paraId="00000935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2A61550" w14:textId="77777777">
        <w:trPr>
          <w:trHeight w:val="420"/>
        </w:trPr>
        <w:tc>
          <w:tcPr>
            <w:tcW w:w="32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3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9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7" w:type="dxa"/>
          </w:tcPr>
          <w:p w14:paraId="0000093B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88C7760" w14:textId="77777777">
        <w:trPr>
          <w:trHeight w:val="20"/>
        </w:trPr>
        <w:tc>
          <w:tcPr>
            <w:tcW w:w="8479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3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E IDENTIFICATIVO PRECEDENTE</w:t>
            </w:r>
          </w:p>
        </w:tc>
        <w:tc>
          <w:tcPr>
            <w:tcW w:w="1367" w:type="dxa"/>
          </w:tcPr>
          <w:p w14:paraId="0000094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3FCC8B7F" w14:textId="77777777">
        <w:trPr>
          <w:trHeight w:val="400"/>
        </w:trPr>
        <w:tc>
          <w:tcPr>
            <w:tcW w:w="32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4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3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4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4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4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4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7" w:type="dxa"/>
          </w:tcPr>
          <w:p w14:paraId="00000947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5105716" w14:textId="77777777">
        <w:trPr>
          <w:trHeight w:val="20"/>
        </w:trPr>
        <w:tc>
          <w:tcPr>
            <w:tcW w:w="8479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4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TIPOLOGIA</w:t>
            </w:r>
          </w:p>
        </w:tc>
        <w:tc>
          <w:tcPr>
            <w:tcW w:w="1367" w:type="dxa"/>
          </w:tcPr>
          <w:p w14:paraId="0000094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</w:tr>
      <w:tr w:rsidR="00A94D4A" w14:paraId="4BEDBD67" w14:textId="77777777">
        <w:trPr>
          <w:trHeight w:val="400"/>
        </w:trPr>
        <w:tc>
          <w:tcPr>
            <w:tcW w:w="32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4E" w14:textId="77777777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82"/>
                <w:id w:val="-36516096"/>
              </w:sdtPr>
              <w:sdtEndPr/>
              <w:sdtContent/>
            </w:sdt>
            <w:sdt>
              <w:sdtPr>
                <w:tag w:val="goog_rdk_83"/>
                <w:id w:val="-1678952937"/>
              </w:sdtPr>
              <w:sdtEndPr/>
              <w:sdtContent/>
            </w:sdt>
            <w:sdt>
              <w:sdtPr>
                <w:tag w:val="goog_rdk_84"/>
                <w:id w:val="1684701029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3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4F" w14:textId="16901389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25"/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5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2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5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5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7" w:type="dxa"/>
          </w:tcPr>
          <w:p w14:paraId="0000095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nte, Famiglia, Persona.</w:t>
            </w:r>
          </w:p>
        </w:tc>
      </w:tr>
      <w:tr w:rsidR="00A94D4A" w14:paraId="7A87EDE8" w14:textId="77777777">
        <w:trPr>
          <w:trHeight w:val="400"/>
        </w:trPr>
        <w:tc>
          <w:tcPr>
            <w:tcW w:w="32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5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</w:t>
            </w:r>
          </w:p>
        </w:tc>
        <w:tc>
          <w:tcPr>
            <w:tcW w:w="130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5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4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5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5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5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7" w:type="dxa"/>
          </w:tcPr>
          <w:p w14:paraId="00000959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</w:tr>
    </w:tbl>
    <w:p w14:paraId="0000095A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95B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  <w:r>
        <w:rPr>
          <w:rFonts w:ascii="Arial Narrow" w:eastAsia="Arial Narrow" w:hAnsi="Arial Narrow" w:cs="Arial Narrow"/>
          <w:b/>
          <w:smallCaps/>
        </w:rPr>
        <w:t>TIPOLOGIE SPECIFICHE</w:t>
      </w:r>
    </w:p>
    <w:p w14:paraId="0000095C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</w:rPr>
      </w:pPr>
    </w:p>
    <w:tbl>
      <w:tblPr>
        <w:tblStyle w:val="afffff0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88"/>
        <w:gridCol w:w="1355"/>
        <w:gridCol w:w="1306"/>
        <w:gridCol w:w="1380"/>
        <w:gridCol w:w="1439"/>
        <w:gridCol w:w="2578"/>
      </w:tblGrid>
      <w:tr w:rsidR="00A94D4A" w14:paraId="4BBEE726" w14:textId="77777777">
        <w:trPr>
          <w:trHeight w:val="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5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TIPOLOGIA (ENTE)</w:t>
            </w:r>
          </w:p>
        </w:tc>
        <w:tc>
          <w:tcPr>
            <w:tcW w:w="2578" w:type="dxa"/>
          </w:tcPr>
          <w:p w14:paraId="0000096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5B67F08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 (Ente)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6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498D953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 Ente</w:t>
            </w:r>
            <w:r>
              <w:rPr>
                <w:rFonts w:ascii="Arial Narrow" w:eastAsia="Arial Narrow" w:hAnsi="Arial Narrow" w:cs="Arial Narrow"/>
                <w:vertAlign w:val="superscript"/>
              </w:rPr>
              <w:footnoteReference w:id="26"/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A" w14:textId="2AFBCF6D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6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i/>
              </w:rPr>
            </w:pPr>
            <w:r>
              <w:rPr>
                <w:rFonts w:ascii="Arial Narrow" w:eastAsia="Arial Narrow" w:hAnsi="Arial Narrow" w:cs="Arial Narrow"/>
                <w:i/>
              </w:rPr>
              <w:t xml:space="preserve">vd. </w:t>
            </w:r>
            <w:r>
              <w:rPr>
                <w:rFonts w:ascii="Arial Narrow" w:eastAsia="Arial Narrow" w:hAnsi="Arial Narrow" w:cs="Arial Narrow"/>
              </w:rPr>
              <w:t>nota apparato</w:t>
            </w:r>
          </w:p>
        </w:tc>
      </w:tr>
      <w:tr w:rsidR="00A94D4A" w14:paraId="26D64B5A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6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CONDIZIONE GIURIDICA</w:t>
            </w:r>
          </w:p>
        </w:tc>
        <w:tc>
          <w:tcPr>
            <w:tcW w:w="2578" w:type="dxa"/>
          </w:tcPr>
          <w:p w14:paraId="0000097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6157B77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7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ndizione giuridic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76" w14:textId="5F577598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7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7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7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  <w:shd w:val="clear" w:color="auto" w:fill="auto"/>
          </w:tcPr>
          <w:p w14:paraId="0000097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nte di culto, Ente privato, Ente pubblico, Non definito.</w:t>
            </w:r>
          </w:p>
        </w:tc>
      </w:tr>
      <w:tr w:rsidR="00A94D4A" w14:paraId="012E2773" w14:textId="77777777">
        <w:trPr>
          <w:trHeight w:val="24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7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lastRenderedPageBreak/>
              <w:t xml:space="preserve"> ESTREMI CRONOLOGICI </w:t>
            </w:r>
          </w:p>
        </w:tc>
        <w:tc>
          <w:tcPr>
            <w:tcW w:w="2578" w:type="dxa"/>
          </w:tcPr>
          <w:p w14:paraId="0000098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2AC287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98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19A28B8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8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218C99A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E" w14:textId="7C5F23AC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8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9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BFAD99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color w:val="000000"/>
              </w:rPr>
            </w:pPr>
            <w:r>
              <w:rPr>
                <w:rFonts w:ascii="Arial Narrow" w:eastAsia="Arial Narrow" w:hAnsi="Arial Narrow" w:cs="Arial Narrow"/>
                <w:color w:val="000000"/>
              </w:rPr>
              <w:t>Specific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4" w14:textId="3B752BE3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000000"/>
              </w:rPr>
            </w:pPr>
            <w:r>
              <w:rPr>
                <w:rFonts w:ascii="Arial Narrow" w:eastAsia="Arial Narrow" w:hAnsi="Arial Narrow" w:cs="Arial Narrow"/>
                <w:color w:val="000000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  <w:color w:val="000000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7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578" w:type="dxa"/>
          </w:tcPr>
          <w:p w14:paraId="0000099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17B11A6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A" w14:textId="34CE0B23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9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960D28A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9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9A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279CBAF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A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58799FF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A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B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E2B7F91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B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B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B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B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B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B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5C9A36F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B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DENOMINAZIONE</w:t>
            </w:r>
          </w:p>
        </w:tc>
        <w:tc>
          <w:tcPr>
            <w:tcW w:w="2578" w:type="dxa"/>
          </w:tcPr>
          <w:p w14:paraId="000009B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38FB74A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B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B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B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C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B773CD2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cronim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C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864FAD5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nomin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A" w14:textId="69B74DEB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C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ISO 639 -3</w:t>
            </w:r>
          </w:p>
        </w:tc>
      </w:tr>
      <w:tr w:rsidR="00A94D4A" w14:paraId="54F7C692" w14:textId="77777777"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C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ESTREMI CRONOLOGICI</w:t>
            </w:r>
          </w:p>
        </w:tc>
        <w:tc>
          <w:tcPr>
            <w:tcW w:w="2578" w:type="dxa"/>
          </w:tcPr>
          <w:p w14:paraId="000009D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089BF5B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9D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F7EEA9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D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E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2FB59B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Secolo 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2" w14:textId="69FFFB4F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E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FAE4CE6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8" w14:textId="194AD9E2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E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CC8F7F6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E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9F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4DD5B20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F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AFDD4C3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9" w14:textId="77777777" w:rsidR="00A94D4A" w:rsidRPr="00615A95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A" w14:textId="6CDD0749" w:rsidR="00A94D4A" w:rsidRPr="00615A95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615A95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B" w14:textId="77777777" w:rsidR="00A94D4A" w:rsidRPr="00615A95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C" w14:textId="77777777" w:rsidR="00A94D4A" w:rsidRPr="00615A95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D" w14:textId="77777777" w:rsidR="00A94D4A" w:rsidRPr="00615A95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9FE" w14:textId="66F8D1C2" w:rsidR="00A94D4A" w:rsidRPr="00615A95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Data di cessazione/soppressione, Data di istituzione.</w:t>
            </w:r>
          </w:p>
        </w:tc>
      </w:tr>
      <w:tr w:rsidR="00A94D4A" w14:paraId="16D7F32A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9F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0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ED2EFCB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5" w14:textId="743B6072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85"/>
                <w:id w:val="-349183140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Qualifica</w:t>
            </w:r>
            <w:r w:rsidR="00A35D36">
              <w:rPr>
                <w:rFonts w:ascii="Arial Narrow" w:eastAsia="Arial Narrow" w:hAnsi="Arial Narrow" w:cs="Arial Narrow"/>
              </w:rPr>
              <w:t xml:space="preserve"> della denomin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6" w14:textId="5D28484E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0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e denominazioni, Denominazione principale.</w:t>
            </w:r>
          </w:p>
        </w:tc>
      </w:tr>
      <w:tr w:rsidR="00A94D4A" w14:paraId="2D462433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0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LUOGO ENTE</w:t>
            </w:r>
          </w:p>
        </w:tc>
        <w:tc>
          <w:tcPr>
            <w:tcW w:w="2578" w:type="dxa"/>
          </w:tcPr>
          <w:p w14:paraId="00000A1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2338180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1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Nome luogo/ Toponim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2" w14:textId="77777777" w:rsidR="00A94D4A" w:rsidRPr="00BE48D9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3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4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 xml:space="preserve">Ripetibile come </w:t>
            </w:r>
            <w:sdt>
              <w:sdtPr>
                <w:tag w:val="goog_rdk_86"/>
                <w:id w:val="-305243860"/>
              </w:sdtPr>
              <w:sdtEndPr/>
              <w:sdtContent/>
            </w:sdt>
            <w:r w:rsidRPr="00BE48D9">
              <w:rPr>
                <w:rFonts w:ascii="Arial Narrow" w:eastAsia="Arial Narrow" w:hAnsi="Arial Narrow" w:cs="Arial Narrow"/>
              </w:rPr>
              <w:t>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5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16" w14:textId="77777777" w:rsidR="00A94D4A" w:rsidRPr="00BE48D9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CFBE4E4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7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Comune At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8" w14:textId="3472954B" w:rsidR="00A94D4A" w:rsidRPr="00BE48D9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9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A" w14:textId="77777777" w:rsidR="00A94D4A" w:rsidRPr="00BE48D9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B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1C" w14:textId="77777777" w:rsidR="00A94D4A" w:rsidRPr="00BE48D9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Lista di nomi di Comuni, in ordine alfabetico.</w:t>
            </w:r>
          </w:p>
        </w:tc>
      </w:tr>
      <w:tr w:rsidR="00A94D4A" w14:paraId="7688CD0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D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Denominazione storic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E" w14:textId="77777777" w:rsidR="00A94D4A" w:rsidRPr="00BE48D9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1F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20" w14:textId="77777777" w:rsidR="00A94D4A" w:rsidRPr="00BE48D9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21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22" w14:textId="77777777" w:rsidR="00A94D4A" w:rsidRPr="00BE48D9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300E2DF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23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 xml:space="preserve">Qualifica </w:t>
            </w:r>
            <w:sdt>
              <w:sdtPr>
                <w:tag w:val="goog_rdk_87"/>
                <w:id w:val="-228765089"/>
              </w:sdtPr>
              <w:sdtEndPr/>
              <w:sdtContent/>
            </w:sdt>
            <w:r w:rsidRPr="00BE48D9">
              <w:rPr>
                <w:rFonts w:ascii="Arial Narrow" w:eastAsia="Arial Narrow" w:hAnsi="Arial Narrow" w:cs="Arial Narrow"/>
              </w:rPr>
              <w:t>luog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24" w14:textId="743B97CE" w:rsidR="00A94D4A" w:rsidRPr="00BE48D9" w:rsidRDefault="00BE48D9">
            <w:pPr>
              <w:spacing w:line="240" w:lineRule="auto"/>
              <w:rPr>
                <w:rFonts w:ascii="Arial Narrow" w:eastAsia="Arial Narrow" w:hAnsi="Arial Narrow" w:cs="Arial Narrow"/>
                <w:strike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25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26" w14:textId="77777777" w:rsidR="00A94D4A" w:rsidRPr="00BE48D9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27" w14:textId="77777777" w:rsidR="00A94D4A" w:rsidRPr="00BE48D9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28" w14:textId="77777777" w:rsidR="00A94D4A" w:rsidRPr="00BE48D9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>Giurisdizione, Sede.</w:t>
            </w:r>
          </w:p>
        </w:tc>
      </w:tr>
      <w:tr w:rsidR="00A94D4A" w14:paraId="640C56E8" w14:textId="77777777"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2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 ESTREMI CRONOLOGICI</w:t>
            </w:r>
          </w:p>
        </w:tc>
        <w:tc>
          <w:tcPr>
            <w:tcW w:w="2578" w:type="dxa"/>
          </w:tcPr>
          <w:p w14:paraId="00000A2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86EF093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2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A3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3101FA0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3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C9A305D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C" w14:textId="639CCE93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3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4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23E4790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2" w14:textId="50A373F6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4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A4C28D1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A4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6C6BB09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4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5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1020B55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5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6798529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5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EFAA55D" w14:textId="77777777" w:rsidTr="00615A95">
        <w:trPr>
          <w:trHeight w:val="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5F" w14:textId="7D9673D4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 ESTREMI </w:t>
            </w:r>
            <w:sdt>
              <w:sdtPr>
                <w:tag w:val="goog_rdk_88"/>
                <w:id w:val="-1645498204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  <w:color w:val="26A6D7"/>
              </w:rPr>
              <w:t>CRONOLOGICI</w:t>
            </w:r>
            <w:r w:rsidR="00A35D36">
              <w:rPr>
                <w:rFonts w:ascii="Arial Narrow" w:eastAsia="Arial Narrow" w:hAnsi="Arial Narrow" w:cs="Arial Narrow"/>
                <w:color w:val="26A6D7"/>
              </w:rPr>
              <w:t xml:space="preserve"> </w:t>
            </w:r>
          </w:p>
        </w:tc>
        <w:tc>
          <w:tcPr>
            <w:tcW w:w="2578" w:type="dxa"/>
          </w:tcPr>
          <w:p w14:paraId="00000A6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0A6EE2C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A6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F0C04E5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6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7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B24A939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2" w14:textId="284814E2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7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87CB5FD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8" w14:textId="29E0AA11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7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35E934A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7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A8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E453256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8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FA8C66A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8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8D09AAF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8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9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5CB2508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8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9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D588EAF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9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lastRenderedPageBreak/>
              <w:t xml:space="preserve"> CONTESTO STATUALE</w:t>
            </w:r>
          </w:p>
        </w:tc>
        <w:tc>
          <w:tcPr>
            <w:tcW w:w="2578" w:type="dxa"/>
          </w:tcPr>
          <w:p w14:paraId="00000AA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66EB7B8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A1" w14:textId="77777777" w:rsidR="00A94D4A" w:rsidRPr="008376FC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8376FC">
              <w:rPr>
                <w:rFonts w:ascii="Arial Narrow" w:eastAsia="Arial Narrow" w:hAnsi="Arial Narrow" w:cs="Arial Narrow"/>
              </w:rPr>
              <w:t xml:space="preserve">Contesto </w:t>
            </w:r>
            <w:sdt>
              <w:sdtPr>
                <w:tag w:val="goog_rdk_89"/>
                <w:id w:val="852236197"/>
              </w:sdtPr>
              <w:sdtEndPr/>
              <w:sdtContent/>
            </w:sdt>
            <w:sdt>
              <w:sdtPr>
                <w:tag w:val="goog_rdk_90"/>
                <w:id w:val="1450047913"/>
              </w:sdtPr>
              <w:sdtEndPr/>
              <w:sdtContent/>
            </w:sdt>
            <w:r w:rsidRPr="008376FC">
              <w:rPr>
                <w:rFonts w:ascii="Arial Narrow" w:eastAsia="Arial Narrow" w:hAnsi="Arial Narrow" w:cs="Arial Narrow"/>
              </w:rPr>
              <w:t>sta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A2" w14:textId="677C458A" w:rsidR="00A94D4A" w:rsidRPr="008376FC" w:rsidRDefault="00414CBE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8376FC">
              <w:rPr>
                <w:rFonts w:ascii="Arial Narrow" w:eastAsia="Arial Narrow" w:hAnsi="Arial Narrow" w:cs="Arial Narrow"/>
                <w:strike/>
              </w:rPr>
              <w:t>Lista</w:t>
            </w:r>
            <w:r w:rsidRPr="008376FC">
              <w:rPr>
                <w:rFonts w:ascii="Arial Narrow" w:eastAsia="Arial Narrow" w:hAnsi="Arial Narrow" w:cs="Arial Narrow"/>
              </w:rPr>
              <w:t xml:space="preserve"> </w:t>
            </w:r>
            <w:r w:rsidR="004B5872" w:rsidRPr="008376FC">
              <w:rPr>
                <w:rFonts w:ascii="Arial Narrow" w:eastAsia="Arial Narrow" w:hAnsi="Arial Narrow" w:cs="Arial Narrow"/>
                <w:strike/>
              </w:rPr>
              <w:t>chiusa</w:t>
            </w:r>
            <w:r w:rsidR="000F52E0" w:rsidRPr="008376FC">
              <w:rPr>
                <w:rFonts w:ascii="Arial Narrow" w:eastAsia="Arial Narrow" w:hAnsi="Arial Narrow" w:cs="Arial Narrow"/>
                <w:strike/>
              </w:rPr>
              <w:t xml:space="preserve"> </w:t>
            </w:r>
            <w:r w:rsidR="008376FC" w:rsidRPr="008376FC">
              <w:rPr>
                <w:rFonts w:ascii="Arial Narrow" w:eastAsia="Arial Narrow" w:hAnsi="Arial Narrow" w:cs="Arial Narrow"/>
              </w:rPr>
              <w:t xml:space="preserve">Lista </w:t>
            </w:r>
            <w:r w:rsidR="000F52E0" w:rsidRPr="008376FC">
              <w:rPr>
                <w:rFonts w:ascii="Arial Narrow" w:eastAsia="Arial Narrow" w:hAnsi="Arial Narrow" w:cs="Arial Narrow"/>
              </w:rPr>
              <w:t>apert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A3" w14:textId="77777777" w:rsidR="00A94D4A" w:rsidRPr="00615A95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A4" w14:textId="77777777" w:rsidR="00A94D4A" w:rsidRPr="00615A95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A5" w14:textId="77777777" w:rsidR="00A94D4A" w:rsidRPr="00615A95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A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ucato di Modena, Ducato di Parma, Regno d’Italia, Regno delle Due Sicilie, Regno di Napoli, Regno di Napoli (1799 - 1806), Repubblica Italiana, Repubblica Partenopea [1799].</w:t>
            </w:r>
          </w:p>
        </w:tc>
      </w:tr>
      <w:tr w:rsidR="00A94D4A" w14:paraId="108AF6AC" w14:textId="77777777"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A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STREMI CRONOLOGICI</w:t>
            </w:r>
          </w:p>
        </w:tc>
        <w:tc>
          <w:tcPr>
            <w:tcW w:w="2578" w:type="dxa"/>
          </w:tcPr>
          <w:p w14:paraId="00000AA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E25DC75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A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A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A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AB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D874247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B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9068C76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A" w14:textId="14AAE60A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B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B476F92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B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0" w14:textId="0DE17D2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C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E9012AD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AC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8293A35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C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D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0AAE869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D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7A2BFDE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D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9A75236" w14:textId="77777777"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D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TIPOLOGIA (FAMIGLIA)</w:t>
            </w:r>
          </w:p>
        </w:tc>
        <w:tc>
          <w:tcPr>
            <w:tcW w:w="2578" w:type="dxa"/>
          </w:tcPr>
          <w:p w14:paraId="00000AE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3099BAF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E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E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 (Famiglia)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E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E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E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E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2A68002" w14:textId="77777777"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E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DENOMINAZIONE</w:t>
            </w:r>
          </w:p>
        </w:tc>
        <w:tc>
          <w:tcPr>
            <w:tcW w:w="2578" w:type="dxa"/>
          </w:tcPr>
          <w:p w14:paraId="00000AE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889BB3F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E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F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6E136A8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cronim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AF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8FA8B8B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nomin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C" w14:textId="55D218DA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AF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0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ISO 639 -3</w:t>
            </w:r>
          </w:p>
        </w:tc>
      </w:tr>
      <w:tr w:rsidR="00A94D4A" w14:paraId="3EC83C65" w14:textId="77777777"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0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ESTREMI CRONOLOGICI</w:t>
            </w:r>
          </w:p>
        </w:tc>
        <w:tc>
          <w:tcPr>
            <w:tcW w:w="2578" w:type="dxa"/>
          </w:tcPr>
          <w:p w14:paraId="00000B0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2C1D3EC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0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0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0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0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0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B0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0EBC76D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0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0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0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1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04E4709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4" w14:textId="227B0E83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1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6080515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A" w14:textId="231D9D4B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1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CB7A95A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1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B2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CE8E0C6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2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C0EECBD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B" w14:textId="48026904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BE48D9">
              <w:rPr>
                <w:rFonts w:ascii="Arial Narrow" w:eastAsia="Arial Narrow" w:hAnsi="Arial Narrow" w:cs="Arial Narrow"/>
              </w:rPr>
              <w:t xml:space="preserve">Qualifica della </w:t>
            </w:r>
            <w:sdt>
              <w:sdtPr>
                <w:tag w:val="goog_rdk_91"/>
                <w:id w:val="-100256804"/>
              </w:sdtPr>
              <w:sdtEndPr/>
              <w:sdtContent/>
            </w:sdt>
            <w:sdt>
              <w:sdtPr>
                <w:tag w:val="goog_rdk_92"/>
                <w:id w:val="-593710238"/>
              </w:sdtPr>
              <w:sdtEndPr/>
              <w:sdtContent/>
            </w:sdt>
            <w:sdt>
              <w:sdtPr>
                <w:tag w:val="goog_rdk_93"/>
                <w:id w:val="192509441"/>
                <w:showingPlcHdr/>
              </w:sdtPr>
              <w:sdtEndPr/>
              <w:sdtContent>
                <w:r w:rsidR="00BE48D9" w:rsidRPr="00BE48D9">
                  <w:t xml:space="preserve">     </w:t>
                </w:r>
              </w:sdtContent>
            </w:sdt>
            <w:r w:rsidRPr="00BE48D9"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C" w14:textId="171C0C69" w:rsidR="00A94D4A" w:rsidRPr="00615A95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Lista</w:t>
            </w:r>
            <w:r w:rsidR="00414CBE" w:rsidRPr="00615A95">
              <w:rPr>
                <w:rFonts w:ascii="Arial Narrow" w:eastAsia="Arial Narrow" w:hAnsi="Arial Narrow" w:cs="Arial Narrow"/>
              </w:rPr>
              <w:t xml:space="preserve"> </w:t>
            </w:r>
            <w:r w:rsidR="004B5872" w:rsidRPr="00615A95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D" w14:textId="77777777" w:rsidR="00A94D4A" w:rsidRPr="00615A95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E" w14:textId="77777777" w:rsidR="00A94D4A" w:rsidRPr="00615A95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2F" w14:textId="77777777" w:rsidR="00A94D4A" w:rsidRPr="00615A95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30" w14:textId="56D7DB9B" w:rsidR="00A94D4A" w:rsidRPr="006870C0" w:rsidRDefault="006870C0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6870C0">
              <w:rPr>
                <w:rFonts w:ascii="Arial Narrow" w:eastAsia="Arial Narrow" w:hAnsi="Arial Narrow" w:cs="Arial Narrow"/>
              </w:rPr>
              <w:t>Data di origine, data di estinzione</w:t>
            </w:r>
          </w:p>
        </w:tc>
      </w:tr>
      <w:tr w:rsidR="00A94D4A" w14:paraId="239CF3BE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3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737D08D" w14:textId="77777777"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7" w14:textId="77777777" w:rsidR="00A94D4A" w:rsidRDefault="00E05A0D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sdt>
              <w:sdtPr>
                <w:tag w:val="goog_rdk_94"/>
                <w:id w:val="-1367445282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8" w14:textId="7C2D54E9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3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principale, Altre denominazioni.</w:t>
            </w:r>
          </w:p>
        </w:tc>
      </w:tr>
      <w:tr w:rsidR="00A94D4A" w14:paraId="0348677A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3D" w14:textId="7DEE9C8B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LUOGO FAMIGLIA</w:t>
            </w:r>
          </w:p>
        </w:tc>
        <w:tc>
          <w:tcPr>
            <w:tcW w:w="2578" w:type="dxa"/>
          </w:tcPr>
          <w:p w14:paraId="00000B4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414CBE" w14:paraId="0BB653EB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3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me luogo/ Toponim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4" w14:textId="77777777" w:rsidR="00414CBE" w:rsidRDefault="00414CBE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5" w14:textId="3D147907" w:rsidR="00414CBE" w:rsidRPr="006A39BD" w:rsidRDefault="006A39BD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A39BD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6" w14:textId="7A268CB4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7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48" w14:textId="77777777" w:rsidR="00414CBE" w:rsidRDefault="00414CBE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414CBE" w14:paraId="6CBE125F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9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une At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A" w14:textId="3B7C061D" w:rsidR="00414CBE" w:rsidRDefault="00414CBE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B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C" w14:textId="120DF743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D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4E" w14:textId="77777777" w:rsidR="00414CBE" w:rsidRDefault="00414CBE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414CBE" w14:paraId="52D3B997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4F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storic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0" w14:textId="77777777" w:rsidR="00414CBE" w:rsidRDefault="00414CBE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1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2" w14:textId="18307734" w:rsidR="00414CBE" w:rsidRDefault="00414CBE" w:rsidP="00C2663D">
            <w:pPr>
              <w:spacing w:line="240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3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54" w14:textId="77777777" w:rsidR="00414CBE" w:rsidRDefault="00414CBE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414CBE" w14:paraId="28AD4156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5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 </w:t>
            </w:r>
            <w:sdt>
              <w:sdtPr>
                <w:tag w:val="goog_rdk_95"/>
                <w:id w:val="1057438438"/>
              </w:sdtPr>
              <w:sdtEndPr/>
              <w:sdtContent/>
            </w:sdt>
            <w:sdt>
              <w:sdtPr>
                <w:tag w:val="goog_rdk_96"/>
                <w:id w:val="-872155582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luog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6" w14:textId="3B6FE1BD" w:rsidR="00414CBE" w:rsidRDefault="00414CBE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7" w14:textId="70579EC4" w:rsidR="00414CBE" w:rsidRDefault="00E05A0D" w:rsidP="006870C0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sdt>
              <w:sdtPr>
                <w:tag w:val="goog_rdk_97"/>
                <w:id w:val="-770080146"/>
              </w:sdtPr>
              <w:sdtEndPr/>
              <w:sdtContent/>
            </w:sdt>
            <w:r w:rsidR="000F52E0" w:rsidRPr="000F52E0">
              <w:rPr>
                <w:rFonts w:ascii="Arial Narrow" w:eastAsia="Arial Narrow" w:hAnsi="Arial Narrow" w:cs="Arial Narrow"/>
                <w:bCs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8" w14:textId="0D178694" w:rsidR="00414CBE" w:rsidRDefault="00414CBE" w:rsidP="00C2663D">
            <w:pPr>
              <w:spacing w:line="240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9" w14:textId="77777777" w:rsidR="00414CBE" w:rsidRDefault="00414CBE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5A" w14:textId="77777777" w:rsidR="00414CBE" w:rsidRDefault="00414CBE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Domicilio, Origine, Residenza, Sede di attività, </w:t>
            </w:r>
            <w:r w:rsidRPr="00C2663D">
              <w:rPr>
                <w:rFonts w:ascii="Arial Narrow" w:eastAsia="Arial Narrow" w:hAnsi="Arial Narrow" w:cs="Arial Narrow"/>
                <w:strike/>
              </w:rPr>
              <w:t>Titolo</w:t>
            </w:r>
            <w:r>
              <w:rPr>
                <w:rFonts w:ascii="Arial Narrow" w:eastAsia="Arial Narrow" w:hAnsi="Arial Narrow" w:cs="Arial Narrow"/>
              </w:rPr>
              <w:t>.</w:t>
            </w:r>
          </w:p>
        </w:tc>
      </w:tr>
      <w:tr w:rsidR="00A94D4A" w14:paraId="19B05BA9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5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ESTREMI CRONOLOGICI </w:t>
            </w:r>
          </w:p>
        </w:tc>
        <w:tc>
          <w:tcPr>
            <w:tcW w:w="2578" w:type="dxa"/>
          </w:tcPr>
          <w:p w14:paraId="00000B6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DB91D97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B6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1B0F05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6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C01F6B3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E" w14:textId="384128CB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6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7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26225D7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4" w14:textId="03C4056D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7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A5289C4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B7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B7BE3D1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7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8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ADFAAF0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8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1AD5CC7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8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9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2CD22D9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9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 ESTREMI CRONOLOGICI</w:t>
            </w:r>
          </w:p>
        </w:tc>
        <w:tc>
          <w:tcPr>
            <w:tcW w:w="2578" w:type="dxa"/>
          </w:tcPr>
          <w:p w14:paraId="00000B9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2BEAF89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9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9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9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9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9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B9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860BFEF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9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9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9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A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2B01143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4" w14:textId="2CB5CF20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A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793153A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A" w14:textId="5389EB0F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A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0A21C67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A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BB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6285616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B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47B6C73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B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C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DFC50A4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C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3AE8DC0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C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3FA33726" w14:textId="77777777" w:rsidTr="00CA5DCD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1A23FD7" w14:textId="6D71B2B4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TITOLO</w:t>
            </w:r>
          </w:p>
        </w:tc>
        <w:tc>
          <w:tcPr>
            <w:tcW w:w="1355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77ECDA" w14:textId="77777777" w:rsidR="007B6CAA" w:rsidRPr="00615A95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C6478E" w14:textId="77777777" w:rsidR="007B6CAA" w:rsidRPr="00615A95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0B3DCB0" w14:textId="77777777" w:rsidR="007B6CAA" w:rsidRPr="00615A95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F263E6E" w14:textId="77777777" w:rsidR="007B6CAA" w:rsidRPr="00615A95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578" w:type="dxa"/>
          </w:tcPr>
          <w:p w14:paraId="1935CA6B" w14:textId="77777777" w:rsidR="007B6CAA" w:rsidRPr="00615A95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228F069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008B09" w14:textId="04F6A454" w:rsidR="007B6CAA" w:rsidRDefault="00E05A0D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sdt>
              <w:sdtPr>
                <w:rPr>
                  <w:highlight w:val="green"/>
                </w:rPr>
                <w:tag w:val="goog_rdk_99"/>
                <w:id w:val="2076320728"/>
              </w:sdtPr>
              <w:sdtEndPr/>
              <w:sdtContent/>
            </w:sdt>
            <w:sdt>
              <w:sdtPr>
                <w:rPr>
                  <w:highlight w:val="green"/>
                </w:rPr>
                <w:tag w:val="goog_rdk_100"/>
                <w:id w:val="1807808895"/>
              </w:sdtPr>
              <w:sdtEndPr/>
              <w:sdtContent/>
            </w:sdt>
            <w:sdt>
              <w:sdtPr>
                <w:rPr>
                  <w:highlight w:val="green"/>
                </w:rPr>
                <w:tag w:val="goog_rdk_101"/>
                <w:id w:val="-420647606"/>
              </w:sdtPr>
              <w:sdtEndPr/>
              <w:sdtContent/>
            </w:sdt>
            <w:r w:rsidR="007B6CAA" w:rsidRPr="006870C0">
              <w:rPr>
                <w:rFonts w:ascii="Arial Narrow" w:eastAsia="Arial Narrow" w:hAnsi="Arial Narrow" w:cs="Arial Narrow"/>
              </w:rPr>
              <w:t>Tit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E2B1E2" w14:textId="6C90FADD" w:rsidR="007B6CAA" w:rsidRPr="00615A95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  <w:strike/>
              </w:rPr>
              <w:t>String</w:t>
            </w:r>
            <w:r w:rsidRPr="00615A95">
              <w:rPr>
                <w:rFonts w:ascii="Arial Narrow" w:eastAsia="Arial Narrow" w:hAnsi="Arial Narrow" w:cs="Arial Narrow"/>
              </w:rPr>
              <w:t xml:space="preserve">   Lista</w:t>
            </w:r>
            <w:r w:rsidR="00414CBE" w:rsidRPr="00615A95">
              <w:rPr>
                <w:rFonts w:ascii="Arial Narrow" w:eastAsia="Arial Narrow" w:hAnsi="Arial Narrow" w:cs="Arial Narrow"/>
              </w:rPr>
              <w:t xml:space="preserve"> </w:t>
            </w:r>
            <w:r w:rsidR="004B5872" w:rsidRPr="00615A95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CF0E3B" w14:textId="4D2D0F29" w:rsidR="007B6CAA" w:rsidRPr="00615A95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61D343" w14:textId="54AB757B" w:rsidR="007B6CAA" w:rsidRPr="00615A95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F28569" w14:textId="50C6C480" w:rsidR="007B6CAA" w:rsidRPr="00615A95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79F4DF56" w14:textId="6B3396A1" w:rsidR="007B6CAA" w:rsidRPr="00615A95" w:rsidRDefault="006870C0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ori da definire</w:t>
            </w:r>
          </w:p>
        </w:tc>
      </w:tr>
      <w:tr w:rsidR="007B6CAA" w14:paraId="6A80E76C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CD" w14:textId="77777777" w:rsidR="007B6CAA" w:rsidRPr="00615A95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 w:rsidRPr="00615A95">
              <w:rPr>
                <w:rFonts w:ascii="Arial Narrow" w:eastAsia="Arial Narrow" w:hAnsi="Arial Narrow" w:cs="Arial Narrow"/>
                <w:color w:val="26A6D7"/>
              </w:rPr>
              <w:t xml:space="preserve"> TIPOLOGIA (PERSONA)</w:t>
            </w:r>
          </w:p>
        </w:tc>
        <w:tc>
          <w:tcPr>
            <w:tcW w:w="2578" w:type="dxa"/>
          </w:tcPr>
          <w:p w14:paraId="00000BD2" w14:textId="77777777" w:rsidR="007B6CAA" w:rsidRPr="00615A95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6E3B10EB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3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4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 (Persona)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5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7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D8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6B04FCC8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Gener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A" w14:textId="1B81EDC9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B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D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BDE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rilevato, Femminile, Maschile.</w:t>
            </w:r>
          </w:p>
        </w:tc>
      </w:tr>
      <w:tr w:rsidR="007B6CAA" w14:paraId="396276C6" w14:textId="77777777">
        <w:trPr>
          <w:trHeight w:val="46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D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DENOMINAZIONE</w:t>
            </w:r>
          </w:p>
        </w:tc>
        <w:tc>
          <w:tcPr>
            <w:tcW w:w="2578" w:type="dxa"/>
          </w:tcPr>
          <w:p w14:paraId="00000BE4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117355F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5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m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6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7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highlight w:val="yell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highlight w:val="yellow"/>
              </w:rPr>
            </w:pPr>
          </w:p>
        </w:tc>
        <w:tc>
          <w:tcPr>
            <w:tcW w:w="2578" w:type="dxa"/>
          </w:tcPr>
          <w:p w14:paraId="00000BEA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10B6660A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B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gnom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C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D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E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  <w:b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EF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highlight w:val="yellow"/>
              </w:rPr>
            </w:pPr>
          </w:p>
        </w:tc>
        <w:tc>
          <w:tcPr>
            <w:tcW w:w="2578" w:type="dxa"/>
          </w:tcPr>
          <w:p w14:paraId="00000BF0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07537AB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1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atronimic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2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3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4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5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highlight w:val="yellow"/>
              </w:rPr>
            </w:pPr>
          </w:p>
        </w:tc>
        <w:tc>
          <w:tcPr>
            <w:tcW w:w="2578" w:type="dxa"/>
          </w:tcPr>
          <w:p w14:paraId="00000BF6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6BE57123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7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me dell’av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8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A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B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highlight w:val="yellow"/>
              </w:rPr>
            </w:pPr>
          </w:p>
        </w:tc>
        <w:tc>
          <w:tcPr>
            <w:tcW w:w="2578" w:type="dxa"/>
          </w:tcPr>
          <w:p w14:paraId="00000BFC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5C3239A2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D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seudonim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E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BFF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0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1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highlight w:val="yellow"/>
              </w:rPr>
            </w:pPr>
          </w:p>
        </w:tc>
        <w:tc>
          <w:tcPr>
            <w:tcW w:w="2578" w:type="dxa"/>
          </w:tcPr>
          <w:p w14:paraId="00000C02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0DD9E7A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3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oprannom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4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5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6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7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578" w:type="dxa"/>
          </w:tcPr>
          <w:p w14:paraId="00000C08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B9999EE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nomin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A" w14:textId="300F33B1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</w:t>
            </w:r>
            <w:r>
              <w:t xml:space="preserve">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B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C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D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578" w:type="dxa"/>
          </w:tcPr>
          <w:p w14:paraId="00000C0E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ISO 639 -3</w:t>
            </w:r>
          </w:p>
        </w:tc>
      </w:tr>
      <w:tr w:rsidR="007B6CAA" w14:paraId="4EB3479B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0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 ESTREMI CRONOLOGICI</w:t>
            </w:r>
          </w:p>
        </w:tc>
        <w:tc>
          <w:tcPr>
            <w:tcW w:w="2578" w:type="dxa"/>
          </w:tcPr>
          <w:p w14:paraId="00000C14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ECEE0C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5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6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7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1A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192C3A1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B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C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D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E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1F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20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667E94E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1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2" w14:textId="531EF746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3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4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5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26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B6E2BE0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7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8" w14:textId="53CD3FBA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A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B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2C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C9628B6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D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E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2F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0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1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32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37A49D2B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3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4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5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6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7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38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12E464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A" w14:textId="5A298CC1" w:rsidR="007B6CAA" w:rsidRPr="00615A95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615A95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B" w14:textId="77777777" w:rsidR="007B6CAA" w:rsidRPr="00615A95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C" w14:textId="77777777" w:rsidR="007B6CAA" w:rsidRPr="00615A95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D" w14:textId="77777777" w:rsidR="007B6CAA" w:rsidRPr="00615A95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3E" w14:textId="3428DA2D" w:rsidR="007B6CAA" w:rsidRPr="00615A95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615A95">
              <w:rPr>
                <w:rFonts w:ascii="Arial Narrow" w:eastAsia="Arial Narrow" w:hAnsi="Arial Narrow" w:cs="Arial Narrow"/>
              </w:rPr>
              <w:t>Data di nascita, Data di morte, Data di attività.</w:t>
            </w:r>
            <w:r w:rsidR="008D76B4" w:rsidRPr="00615A95">
              <w:rPr>
                <w:rFonts w:ascii="Arial Narrow" w:eastAsia="Arial Narrow" w:hAnsi="Arial Narrow" w:cs="Arial Narrow"/>
              </w:rPr>
              <w:t xml:space="preserve"> </w:t>
            </w:r>
          </w:p>
        </w:tc>
      </w:tr>
      <w:tr w:rsidR="007B6CAA" w14:paraId="274BBCF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3F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0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1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2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3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44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5FB68EE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5" w14:textId="392D2661" w:rsidR="007B6CAA" w:rsidRDefault="00E05A0D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sdt>
              <w:sdtPr>
                <w:tag w:val="goog_rdk_98"/>
                <w:id w:val="1060833271"/>
              </w:sdtPr>
              <w:sdtEndPr/>
              <w:sdtContent/>
            </w:sdt>
            <w:r w:rsidR="007B6CAA">
              <w:rPr>
                <w:rFonts w:ascii="Arial Narrow" w:eastAsia="Arial Narrow" w:hAnsi="Arial Narrow" w:cs="Arial Narrow"/>
              </w:rPr>
              <w:t>Qualifica della denominazione</w:t>
            </w:r>
          </w:p>
          <w:p w14:paraId="00000C4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7" w14:textId="1862F622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4B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principale, Altre denominazioni.</w:t>
            </w:r>
          </w:p>
        </w:tc>
      </w:tr>
      <w:tr w:rsidR="007B6CAA" w14:paraId="38F54AA7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4C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LUOGO PERSONA</w:t>
            </w:r>
          </w:p>
        </w:tc>
        <w:tc>
          <w:tcPr>
            <w:tcW w:w="2578" w:type="dxa"/>
          </w:tcPr>
          <w:p w14:paraId="00000C51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353DBA7E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me luogo/ Toponim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3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4" w14:textId="4ED460E3" w:rsidR="007B6CAA" w:rsidRPr="00117971" w:rsidRDefault="00117971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117971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5" w14:textId="4D0F0798" w:rsidR="007B6CAA" w:rsidRPr="00C2663D" w:rsidRDefault="007B6CAA" w:rsidP="007B6CAA">
            <w:pPr>
              <w:spacing w:line="240" w:lineRule="auto"/>
              <w:jc w:val="left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   </w:t>
            </w:r>
            <w:r w:rsidRPr="00C2663D">
              <w:rPr>
                <w:rFonts w:ascii="Arial Narrow" w:eastAsia="Arial Narrow" w:hAnsi="Arial Narrow" w:cs="Arial Narrow"/>
              </w:rPr>
              <w:t xml:space="preserve">Ripetibile 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5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1C2834B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une At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9" w14:textId="562A43C3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B" w14:textId="5D08DF9B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5D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D7BFCA5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storic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5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6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61" w14:textId="3877228A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6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63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8981272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6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luog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65" w14:textId="106AA241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</w:t>
            </w:r>
            <w:r w:rsidR="00414CBE">
              <w:rPr>
                <w:rFonts w:ascii="Arial Narrow" w:eastAsia="Arial Narrow" w:hAnsi="Arial Narrow" w:cs="Arial Narrow"/>
              </w:rPr>
              <w:t xml:space="preserve">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66" w14:textId="119C5B43" w:rsidR="007B6CAA" w:rsidRPr="003C450B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  <w:strike/>
              </w:rPr>
            </w:pPr>
            <w:r w:rsidRPr="003C450B">
              <w:rPr>
                <w:rFonts w:ascii="Arial Narrow" w:eastAsia="Arial Narrow" w:hAnsi="Arial Narrow" w:cs="Arial Narrow"/>
                <w:b/>
                <w:strike/>
              </w:rPr>
              <w:t>SI</w:t>
            </w:r>
            <w:r w:rsidR="003C450B">
              <w:t xml:space="preserve"> </w:t>
            </w:r>
            <w:r w:rsidR="003C450B" w:rsidRPr="003C450B">
              <w:rPr>
                <w:rFonts w:ascii="Arial Narrow" w:eastAsia="Arial Narrow" w:hAnsi="Arial Narrow" w:cs="Arial Narrow"/>
                <w:bCs/>
              </w:rPr>
              <w:t>NO</w:t>
            </w:r>
            <w:r w:rsidR="003C450B" w:rsidRPr="003C450B">
              <w:rPr>
                <w:rStyle w:val="Rimandocommento"/>
                <w:rFonts w:ascii="Arial Narrow" w:eastAsia="Arial Narrow" w:hAnsi="Arial Narrow" w:cs="Arial Narrow"/>
                <w:bCs/>
                <w:sz w:val="20"/>
                <w:szCs w:val="20"/>
              </w:rPr>
              <w:t xml:space="preserve"> 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67" w14:textId="4D74CAD2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6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69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omicilio, Morte, Nascita, Residenza, Sede di attività.</w:t>
            </w:r>
          </w:p>
        </w:tc>
      </w:tr>
      <w:tr w:rsidR="007B6CAA" w14:paraId="6D086458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6A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 ESTREMI CRONOLOGICI</w:t>
            </w:r>
          </w:p>
        </w:tc>
        <w:tc>
          <w:tcPr>
            <w:tcW w:w="2578" w:type="dxa"/>
          </w:tcPr>
          <w:p w14:paraId="00000C6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5FE885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1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3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7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0C2567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9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7B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A7CD93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D" w14:textId="460DB7F6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7F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81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2A70594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3" w14:textId="086CFE93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5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8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C8DC186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9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B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8D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65462BD0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8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1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93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500BA766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7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99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6A21CFEA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B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D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9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9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E32385F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0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ESTREMI CRONOLOGICI </w:t>
            </w:r>
          </w:p>
        </w:tc>
        <w:tc>
          <w:tcPr>
            <w:tcW w:w="2578" w:type="dxa"/>
          </w:tcPr>
          <w:p w14:paraId="00000CA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57A971B9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AB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1A7C9E8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D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AF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B1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39DB409E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3" w14:textId="35E06525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5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B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B4ACC7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9" w14:textId="7B515EAF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B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BD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6F9377C7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B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1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C3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0766F91E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7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C9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146FB610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B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D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C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C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1CA84634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1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3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D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E99E9D1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9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DB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1ABE837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DC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TITOLO</w:t>
            </w:r>
          </w:p>
        </w:tc>
        <w:tc>
          <w:tcPr>
            <w:tcW w:w="2578" w:type="dxa"/>
          </w:tcPr>
          <w:p w14:paraId="00000CE1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5CF303E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E2" w14:textId="77777777" w:rsidR="007B6CAA" w:rsidRPr="00C2663D" w:rsidRDefault="00E05A0D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  <w:highlight w:val="green"/>
              </w:rPr>
            </w:pPr>
            <w:sdt>
              <w:sdtPr>
                <w:rPr>
                  <w:highlight w:val="green"/>
                </w:rPr>
                <w:tag w:val="goog_rdk_99"/>
                <w:id w:val="1101375224"/>
              </w:sdtPr>
              <w:sdtEndPr/>
              <w:sdtContent/>
            </w:sdt>
            <w:sdt>
              <w:sdtPr>
                <w:rPr>
                  <w:highlight w:val="green"/>
                </w:rPr>
                <w:tag w:val="goog_rdk_100"/>
                <w:id w:val="-447778753"/>
              </w:sdtPr>
              <w:sdtEndPr/>
              <w:sdtContent/>
            </w:sdt>
            <w:sdt>
              <w:sdtPr>
                <w:rPr>
                  <w:highlight w:val="green"/>
                </w:rPr>
                <w:tag w:val="goog_rdk_101"/>
                <w:id w:val="-2103092654"/>
              </w:sdtPr>
              <w:sdtEndPr/>
              <w:sdtContent/>
            </w:sdt>
            <w:r w:rsidR="007B6CAA" w:rsidRPr="006870C0">
              <w:rPr>
                <w:rFonts w:ascii="Arial Narrow" w:eastAsia="Arial Narrow" w:hAnsi="Arial Narrow" w:cs="Arial Narrow"/>
              </w:rPr>
              <w:t>Tit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E3" w14:textId="4FE4812A" w:rsidR="007B6CAA" w:rsidRPr="00C2663D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highlight w:val="green"/>
              </w:rPr>
            </w:pPr>
            <w:r w:rsidRPr="008376FC">
              <w:rPr>
                <w:rFonts w:ascii="Arial Narrow" w:eastAsia="Arial Narrow" w:hAnsi="Arial Narrow" w:cs="Arial Narrow"/>
                <w:strike/>
              </w:rPr>
              <w:t>String</w:t>
            </w:r>
            <w:r w:rsidRPr="008376FC">
              <w:rPr>
                <w:rFonts w:ascii="Arial Narrow" w:eastAsia="Arial Narrow" w:hAnsi="Arial Narrow" w:cs="Arial Narrow"/>
              </w:rPr>
              <w:t xml:space="preserve">   Lista</w:t>
            </w:r>
            <w:r w:rsidR="00414CBE" w:rsidRPr="008376FC">
              <w:rPr>
                <w:rFonts w:ascii="Arial Narrow" w:eastAsia="Arial Narrow" w:hAnsi="Arial Narrow" w:cs="Arial Narrow"/>
              </w:rPr>
              <w:t xml:space="preserve"> </w:t>
            </w:r>
            <w:r w:rsidR="004B5872" w:rsidRPr="008376FC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E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E5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E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E7" w14:textId="08ABD8C2" w:rsidR="007B6CAA" w:rsidRDefault="006870C0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ori da definire</w:t>
            </w:r>
          </w:p>
        </w:tc>
      </w:tr>
      <w:tr w:rsidR="007B6CAA" w14:paraId="287AB209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E8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STREMI CRONOLOGICI</w:t>
            </w:r>
          </w:p>
        </w:tc>
        <w:tc>
          <w:tcPr>
            <w:tcW w:w="2578" w:type="dxa"/>
          </w:tcPr>
          <w:p w14:paraId="00000CED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060CD253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E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E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1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CF3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34ED5F78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7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F9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1174439B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B" w14:textId="746B9349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D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CF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CF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34524FF3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1" w14:textId="01EB20C9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3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0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54D1F16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9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D0B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15279567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D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0F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11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A9B49B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3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5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1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268AFC7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9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B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1D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52C3026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1E" w14:textId="767787FE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ATTIVITà, PROFESSIONE O QUALIFICA</w:t>
            </w:r>
          </w:p>
        </w:tc>
        <w:tc>
          <w:tcPr>
            <w:tcW w:w="2578" w:type="dxa"/>
          </w:tcPr>
          <w:p w14:paraId="00000D23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B3FE6E4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2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Attività, professione o qualific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2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2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</w:tcPr>
          <w:p w14:paraId="00000D27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2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29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D897E70" w14:textId="77777777">
        <w:trPr>
          <w:trHeight w:val="420"/>
        </w:trPr>
        <w:tc>
          <w:tcPr>
            <w:tcW w:w="7268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2A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  ESTREMI CRONOLOGICI</w:t>
            </w:r>
          </w:p>
        </w:tc>
        <w:tc>
          <w:tcPr>
            <w:tcW w:w="2578" w:type="dxa"/>
          </w:tcPr>
          <w:p w14:paraId="00000D2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EC45EB6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1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3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D3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3E7245A8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9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3B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0E71A31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D" w14:textId="4C5B6C3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3F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41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7CE4B3AC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3" w14:textId="1D0ACB33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5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47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6CCDC092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9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B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78" w:type="dxa"/>
          </w:tcPr>
          <w:p w14:paraId="00000D4D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2C61A13E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4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0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1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2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53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38739945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4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5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6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7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8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59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7B6CAA" w14:paraId="45CBCC6D" w14:textId="77777777">
        <w:trPr>
          <w:trHeight w:val="420"/>
        </w:trPr>
        <w:tc>
          <w:tcPr>
            <w:tcW w:w="178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A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5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B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C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D" w14:textId="77777777" w:rsidR="007B6CAA" w:rsidRDefault="007B6CAA" w:rsidP="007B6C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3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5E" w14:textId="77777777" w:rsidR="007B6CAA" w:rsidRDefault="007B6CAA" w:rsidP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78" w:type="dxa"/>
          </w:tcPr>
          <w:p w14:paraId="00000D5F" w14:textId="77777777" w:rsidR="007B6CAA" w:rsidRDefault="007B6CAA" w:rsidP="007B6CA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D60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  <w:sectPr w:rsidR="00A94D4A"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</w:p>
    <w:p w14:paraId="00000D61" w14:textId="77777777" w:rsidR="00A94D4A" w:rsidRPr="00DA3413" w:rsidRDefault="00B71E89">
      <w:pPr>
        <w:pStyle w:val="Titolo1"/>
        <w:numPr>
          <w:ilvl w:val="0"/>
          <w:numId w:val="2"/>
        </w:numPr>
        <w:spacing w:after="0" w:line="240" w:lineRule="auto"/>
      </w:pPr>
      <w:bookmarkStart w:id="10" w:name="_Toc70228777"/>
      <w:r w:rsidRPr="00DA3413">
        <w:lastRenderedPageBreak/>
        <w:t>Soggetto produttore</w:t>
      </w:r>
      <w:bookmarkEnd w:id="10"/>
    </w:p>
    <w:p w14:paraId="00000D62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tbl>
      <w:tblPr>
        <w:tblStyle w:val="afffff1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017"/>
        <w:gridCol w:w="33"/>
        <w:gridCol w:w="1258"/>
        <w:gridCol w:w="20"/>
        <w:gridCol w:w="1375"/>
        <w:gridCol w:w="37"/>
        <w:gridCol w:w="1345"/>
        <w:gridCol w:w="20"/>
        <w:gridCol w:w="1268"/>
        <w:gridCol w:w="2473"/>
      </w:tblGrid>
      <w:tr w:rsidR="00A94D4A" w14:paraId="366E3BB4" w14:textId="77777777">
        <w:trPr>
          <w:trHeight w:val="400"/>
        </w:trPr>
        <w:tc>
          <w:tcPr>
            <w:tcW w:w="2050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6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Etichetta</w:t>
            </w:r>
          </w:p>
        </w:tc>
        <w:tc>
          <w:tcPr>
            <w:tcW w:w="125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6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Tipo</w:t>
            </w:r>
          </w:p>
        </w:tc>
        <w:tc>
          <w:tcPr>
            <w:tcW w:w="1432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6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Obbligatorio</w:t>
            </w:r>
          </w:p>
        </w:tc>
        <w:tc>
          <w:tcPr>
            <w:tcW w:w="136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6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Ripetibile</w:t>
            </w:r>
          </w:p>
        </w:tc>
        <w:tc>
          <w:tcPr>
            <w:tcW w:w="126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6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ola Lettura</w:t>
            </w:r>
          </w:p>
        </w:tc>
        <w:tc>
          <w:tcPr>
            <w:tcW w:w="2473" w:type="dxa"/>
          </w:tcPr>
          <w:p w14:paraId="00000D6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Valori Lista</w:t>
            </w:r>
          </w:p>
        </w:tc>
      </w:tr>
      <w:tr w:rsidR="00A94D4A" w14:paraId="3DF53485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6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SCRIZIONE</w:t>
            </w:r>
          </w:p>
        </w:tc>
        <w:tc>
          <w:tcPr>
            <w:tcW w:w="2473" w:type="dxa"/>
          </w:tcPr>
          <w:p w14:paraId="00000D7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2EC9AC7" w14:textId="77777777"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7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highlight w:val="yellow"/>
              </w:rPr>
            </w:pPr>
            <w:r>
              <w:rPr>
                <w:rFonts w:ascii="Arial Narrow" w:eastAsia="Arial Narrow" w:hAnsi="Arial Narrow" w:cs="Arial Narrow"/>
              </w:rPr>
              <w:t>Storia / Biografia / Struttura amministrativ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7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highlight w:val="yell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7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7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7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73" w:type="dxa"/>
          </w:tcPr>
          <w:p w14:paraId="00000D8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9FA6A35" w14:textId="77777777">
        <w:trPr>
          <w:trHeight w:val="46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8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LLEGAMENTI</w:t>
            </w:r>
          </w:p>
        </w:tc>
        <w:tc>
          <w:tcPr>
            <w:tcW w:w="2473" w:type="dxa"/>
          </w:tcPr>
          <w:p w14:paraId="00000D8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6C949A7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8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LESSI ARCHIVISTICI</w:t>
            </w:r>
          </w:p>
        </w:tc>
        <w:tc>
          <w:tcPr>
            <w:tcW w:w="2473" w:type="dxa"/>
          </w:tcPr>
          <w:p w14:paraId="00000D9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31B4058" w14:textId="77777777"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95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plesso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9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9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9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9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73" w:type="dxa"/>
          </w:tcPr>
          <w:p w14:paraId="00000D9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7803E0C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9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STREMI CRONOLOGICI DELLA RELAZIONE</w:t>
            </w:r>
          </w:p>
        </w:tc>
        <w:tc>
          <w:tcPr>
            <w:tcW w:w="2473" w:type="dxa"/>
          </w:tcPr>
          <w:p w14:paraId="00000DA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DD9102D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A9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A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A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A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B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DB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B4E6290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B3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B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B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B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B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DB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92834D0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BD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BE" w14:textId="346B69E9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C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C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C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73" w:type="dxa"/>
          </w:tcPr>
          <w:p w14:paraId="00000DC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67EC4D6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C7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C8" w14:textId="5D6F1719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C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C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C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73" w:type="dxa"/>
          </w:tcPr>
          <w:p w14:paraId="00000DD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8522534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D1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D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D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D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D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DD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269FF19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DB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D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D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E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E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73" w:type="dxa"/>
          </w:tcPr>
          <w:p w14:paraId="00000DE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4209715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E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 della </w:t>
            </w:r>
            <w:sdt>
              <w:sdtPr>
                <w:tag w:val="goog_rdk_102"/>
                <w:id w:val="-824735940"/>
              </w:sdtPr>
              <w:sdtEndPr/>
              <w:sdtContent/>
            </w:sdt>
            <w:sdt>
              <w:sdtPr>
                <w:tag w:val="goog_rdk_103"/>
                <w:id w:val="2024211872"/>
              </w:sdtPr>
              <w:sdtEndPr/>
              <w:sdtContent/>
            </w:sdt>
            <w:sdt>
              <w:sdtPr>
                <w:tag w:val="goog_rdk_104"/>
                <w:id w:val="301746950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E6" w14:textId="7285192D" w:rsidR="00A94D4A" w:rsidRPr="00E95201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E95201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E95201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E9" w14:textId="77777777" w:rsidR="00A94D4A" w:rsidRPr="00E95201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E95201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EA" w14:textId="77777777" w:rsidR="00A94D4A" w:rsidRPr="00E95201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EC" w14:textId="77777777" w:rsidR="00A94D4A" w:rsidRPr="00E95201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E95201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73" w:type="dxa"/>
          </w:tcPr>
          <w:p w14:paraId="00000DEE" w14:textId="06E6665E" w:rsidR="00A94D4A" w:rsidRPr="00E95201" w:rsidRDefault="006870C0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ori da definire</w:t>
            </w:r>
          </w:p>
        </w:tc>
      </w:tr>
      <w:tr w:rsidR="00A94D4A" w14:paraId="7150A4E4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E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F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F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F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F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73" w:type="dxa"/>
          </w:tcPr>
          <w:p w14:paraId="00000DF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DD2BBBC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DF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SOGGETTI PRODUTTORI</w:t>
            </w:r>
          </w:p>
        </w:tc>
        <w:tc>
          <w:tcPr>
            <w:tcW w:w="2473" w:type="dxa"/>
          </w:tcPr>
          <w:p w14:paraId="00000E0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878ED58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03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llegamento Soggetto Produttor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0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0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0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0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0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DA3D647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0D" w14:textId="77777777" w:rsidR="00A94D4A" w:rsidRDefault="00E05A0D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sdt>
              <w:sdtPr>
                <w:tag w:val="goog_rdk_105"/>
                <w:id w:val="1684783762"/>
              </w:sdtPr>
              <w:sdtEndPr/>
              <w:sdtContent/>
            </w:sdt>
            <w:sdt>
              <w:sdtPr>
                <w:tag w:val="goog_rdk_106"/>
                <w:id w:val="-775248773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Qualific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0E" w14:textId="5D4095A2" w:rsidR="00A94D4A" w:rsidRPr="007B6CAA" w:rsidRDefault="007B6CA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7B6CAA"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1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1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1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1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1601C77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1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ESTREMI CRONOLOGICI DELLA RELAZIONE</w:t>
            </w:r>
          </w:p>
        </w:tc>
        <w:tc>
          <w:tcPr>
            <w:tcW w:w="2473" w:type="dxa"/>
          </w:tcPr>
          <w:p w14:paraId="00000E2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F30BD53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2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Estremo cronologico testual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2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25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2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2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2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2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BDBE68E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2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2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2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3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3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3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E28A169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3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36" w14:textId="09E4367E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8D76B4">
              <w:rPr>
                <w:rFonts w:ascii="Arial Narrow" w:eastAsia="Arial Narrow" w:hAnsi="Arial Narrow" w:cs="Arial Narrow"/>
              </w:rPr>
              <w:t>c</w:t>
            </w:r>
            <w:r w:rsidR="004B5872">
              <w:rPr>
                <w:rFonts w:ascii="Arial Narrow" w:eastAsia="Arial Narrow" w:hAnsi="Arial Narrow" w:cs="Arial Narrow"/>
              </w:rPr>
              <w:t>hiusa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3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3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3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3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7C53274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3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40" w14:textId="5EA7064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8D76B4">
              <w:rPr>
                <w:rFonts w:ascii="Arial Narrow" w:eastAsia="Arial Narrow" w:hAnsi="Arial Narrow" w:cs="Arial Narrow"/>
              </w:rPr>
              <w:t>c</w:t>
            </w:r>
            <w:r w:rsidR="004B5872">
              <w:rPr>
                <w:rFonts w:ascii="Arial Narrow" w:eastAsia="Arial Narrow" w:hAnsi="Arial Narrow" w:cs="Arial Narrow"/>
              </w:rPr>
              <w:t>hiusa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4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4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4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4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32D68E7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4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4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4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4E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5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5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01E3AD0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5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5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5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58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5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5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2C30FAF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5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 della dat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5E" w14:textId="203F67F8" w:rsidR="00A94D4A" w:rsidRDefault="008D76B4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8D76B4"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6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62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6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6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03D8968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6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6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6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6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6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7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3CD5D03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7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E FONTI</w:t>
            </w:r>
          </w:p>
        </w:tc>
        <w:tc>
          <w:tcPr>
            <w:tcW w:w="2473" w:type="dxa"/>
          </w:tcPr>
          <w:p w14:paraId="00000E7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875E3E0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7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BIBLIOGRAFICI</w:t>
            </w:r>
          </w:p>
        </w:tc>
        <w:tc>
          <w:tcPr>
            <w:tcW w:w="2473" w:type="dxa"/>
          </w:tcPr>
          <w:p w14:paraId="00000E8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DB3F385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85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ferimenti bibliografici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8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8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8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8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8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B922BED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8F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cazioni specifich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90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9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9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9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9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1AC118C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9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FONTI ARCHIVISTICHE</w:t>
            </w:r>
          </w:p>
        </w:tc>
        <w:tc>
          <w:tcPr>
            <w:tcW w:w="2473" w:type="dxa"/>
          </w:tcPr>
          <w:p w14:paraId="00000EA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129D14C" w14:textId="77777777"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A3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onti Archivistich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A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A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A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A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A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C4F153F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A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WEB</w:t>
            </w:r>
          </w:p>
        </w:tc>
        <w:tc>
          <w:tcPr>
            <w:tcW w:w="2473" w:type="dxa"/>
          </w:tcPr>
          <w:p w14:paraId="00000EB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0EED40C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B7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sito o pagina web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B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B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B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B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C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549B91B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C1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C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C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C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C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C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84F3E77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CB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 di inserimento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C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C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D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D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D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31C263D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D5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D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D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D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D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D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9F39ED1" w14:textId="77777777">
        <w:trPr>
          <w:trHeight w:val="420"/>
        </w:trPr>
        <w:tc>
          <w:tcPr>
            <w:tcW w:w="7373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D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ILAZIONE</w:t>
            </w:r>
          </w:p>
        </w:tc>
        <w:tc>
          <w:tcPr>
            <w:tcW w:w="2473" w:type="dxa"/>
          </w:tcPr>
          <w:p w14:paraId="00000EE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D22FBF" w14:paraId="66E1F299" w14:textId="77777777"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5DCFBD" w14:textId="28E96193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B8500C">
              <w:rPr>
                <w:rFonts w:ascii="Arial Narrow" w:hAnsi="Arial Narrow"/>
              </w:rPr>
              <w:t>Tipologia redattor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AF735B0" w14:textId="3E86D3F5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D38B55" w14:textId="6E94C71B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953962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5C74809" w14:textId="5CA759B5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visibile all’utente</w:t>
            </w:r>
          </w:p>
        </w:tc>
        <w:tc>
          <w:tcPr>
            <w:tcW w:w="2473" w:type="dxa"/>
          </w:tcPr>
          <w:p w14:paraId="4923362B" w14:textId="1B295B2F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ersona, Organizzazione, Software</w:t>
            </w:r>
          </w:p>
        </w:tc>
      </w:tr>
      <w:tr w:rsidR="00D22FBF" w14:paraId="42209BA8" w14:textId="77777777"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E9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scrizione del record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EA" w14:textId="1A17089C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DA3413">
              <w:rPr>
                <w:rFonts w:ascii="Arial Narrow" w:eastAsia="Arial Narrow" w:hAnsi="Arial Narrow" w:cs="Arial Narrow"/>
              </w:rPr>
              <w:t>c</w:t>
            </w:r>
            <w:r w:rsidR="004B5872">
              <w:rPr>
                <w:rFonts w:ascii="Arial Narrow" w:eastAsia="Arial Narrow" w:hAnsi="Arial Narrow" w:cs="Arial Narrow"/>
              </w:rPr>
              <w:t>hiusa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ED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82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EE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F0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F2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ISO 639 -3</w:t>
            </w:r>
          </w:p>
        </w:tc>
      </w:tr>
      <w:tr w:rsidR="00D22FBF" w14:paraId="780063CE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F3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Redattor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F4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F7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F8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FA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EFC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D22FBF" w14:paraId="4201C5A1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FD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zione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EFE" w14:textId="3077A763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8D76B4">
              <w:rPr>
                <w:rFonts w:ascii="Arial Narrow" w:eastAsia="Arial Narrow" w:hAnsi="Arial Narrow" w:cs="Arial Narrow"/>
              </w:rPr>
              <w:t>c</w:t>
            </w:r>
            <w:r w:rsidR="004B5872">
              <w:rPr>
                <w:rFonts w:ascii="Arial Narrow" w:eastAsia="Arial Narrow" w:hAnsi="Arial Narrow" w:cs="Arial Narrow"/>
              </w:rPr>
              <w:t>hiusa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01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02" w14:textId="77777777" w:rsidR="00D22FBF" w:rsidRDefault="00D22FBF" w:rsidP="00D22FB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04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F06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ncellazione logica, Importazione, Integrazione successiva, Prima redazione, Raccolta delle informazioni, Revisione, Rielaborazione, Supervisione.</w:t>
            </w:r>
          </w:p>
        </w:tc>
      </w:tr>
      <w:tr w:rsidR="00D22FBF" w14:paraId="59078BA0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07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redazionali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08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0B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0C" w14:textId="77777777" w:rsidR="00D22FBF" w:rsidRDefault="00D22FBF" w:rsidP="00D22FB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0E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F10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D22FBF" w14:paraId="118466AC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11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12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15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16" w14:textId="77777777" w:rsidR="00D22FBF" w:rsidRDefault="00D22FBF" w:rsidP="00D22FB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18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F1A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D22FBF" w14:paraId="1F639D64" w14:textId="77777777">
        <w:trPr>
          <w:trHeight w:val="420"/>
        </w:trPr>
        <w:tc>
          <w:tcPr>
            <w:tcW w:w="201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1B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sservazioni</w:t>
            </w:r>
          </w:p>
        </w:tc>
        <w:tc>
          <w:tcPr>
            <w:tcW w:w="131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1C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1F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82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20" w14:textId="77777777" w:rsidR="00D22FBF" w:rsidRDefault="00D22FBF" w:rsidP="00D22FB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8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22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73" w:type="dxa"/>
          </w:tcPr>
          <w:p w14:paraId="00000F24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0F25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F26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</w:rPr>
      </w:pPr>
    </w:p>
    <w:p w14:paraId="00000F27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</w:rPr>
        <w:sectPr w:rsidR="00A94D4A"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</w:p>
    <w:p w14:paraId="00000F28" w14:textId="77777777" w:rsidR="00A94D4A" w:rsidRPr="00D22FBF" w:rsidRDefault="00B71E89">
      <w:pPr>
        <w:pStyle w:val="Titolo1"/>
        <w:numPr>
          <w:ilvl w:val="0"/>
          <w:numId w:val="2"/>
        </w:numPr>
        <w:spacing w:after="0" w:line="240" w:lineRule="auto"/>
      </w:pPr>
      <w:bookmarkStart w:id="11" w:name="_Toc70228778"/>
      <w:r w:rsidRPr="00D22FBF">
        <w:lastRenderedPageBreak/>
        <w:t>Soggetto conservatore</w:t>
      </w:r>
      <w:bookmarkEnd w:id="11"/>
    </w:p>
    <w:p w14:paraId="00000F29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tbl>
      <w:tblPr>
        <w:tblStyle w:val="afffff2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779"/>
        <w:gridCol w:w="449"/>
        <w:gridCol w:w="738"/>
        <w:gridCol w:w="819"/>
        <w:gridCol w:w="671"/>
        <w:gridCol w:w="205"/>
        <w:gridCol w:w="1286"/>
        <w:gridCol w:w="53"/>
        <w:gridCol w:w="1321"/>
        <w:gridCol w:w="22"/>
        <w:gridCol w:w="2503"/>
      </w:tblGrid>
      <w:tr w:rsidR="00A94D4A" w14:paraId="4B99D50D" w14:textId="77777777">
        <w:trPr>
          <w:trHeight w:val="400"/>
        </w:trPr>
        <w:tc>
          <w:tcPr>
            <w:tcW w:w="177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2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Etichetta</w:t>
            </w:r>
          </w:p>
        </w:tc>
        <w:tc>
          <w:tcPr>
            <w:tcW w:w="118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2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Tipo</w:t>
            </w:r>
          </w:p>
        </w:tc>
        <w:tc>
          <w:tcPr>
            <w:tcW w:w="1490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2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Obbligatorio</w:t>
            </w:r>
          </w:p>
        </w:tc>
        <w:tc>
          <w:tcPr>
            <w:tcW w:w="1491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2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Ripetibile</w:t>
            </w:r>
          </w:p>
        </w:tc>
        <w:tc>
          <w:tcPr>
            <w:tcW w:w="137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3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ola Lettura</w:t>
            </w:r>
          </w:p>
        </w:tc>
        <w:tc>
          <w:tcPr>
            <w:tcW w:w="2525" w:type="dxa"/>
            <w:gridSpan w:val="2"/>
          </w:tcPr>
          <w:p w14:paraId="00000F3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Valori Lista</w:t>
            </w:r>
          </w:p>
        </w:tc>
      </w:tr>
      <w:tr w:rsidR="00A94D4A" w14:paraId="678F37C0" w14:textId="77777777">
        <w:trPr>
          <w:trHeight w:val="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3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ENNI STORICI ISTITUZIONALI</w:t>
            </w:r>
          </w:p>
        </w:tc>
        <w:tc>
          <w:tcPr>
            <w:tcW w:w="2503" w:type="dxa"/>
          </w:tcPr>
          <w:p w14:paraId="00000F3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C5AAD65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4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enni storici istituzionali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42" w14:textId="01C1EF6F" w:rsidR="00A94D4A" w:rsidRPr="008D76B4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strike/>
              </w:rPr>
            </w:pPr>
            <w:r w:rsidRPr="00117971">
              <w:rPr>
                <w:rFonts w:ascii="Arial Narrow" w:eastAsia="Arial Narrow" w:hAnsi="Arial Narrow" w:cs="Arial Narrow"/>
                <w:strike/>
              </w:rPr>
              <w:t>String</w:t>
            </w:r>
            <w:r w:rsidR="008D76B4" w:rsidRPr="00117971">
              <w:rPr>
                <w:rFonts w:ascii="Arial Narrow" w:eastAsia="Arial Narrow" w:hAnsi="Arial Narrow" w:cs="Arial Narrow"/>
                <w:strike/>
              </w:rPr>
              <w:t xml:space="preserve"> </w:t>
            </w:r>
            <w:r w:rsidR="008D76B4" w:rsidRPr="00117971"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4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4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4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4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DBAE411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4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atrimonio e politiche di gestione e di acquisizio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4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4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5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5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5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5CC3B10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5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5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5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5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5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6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702BB50" w14:textId="77777777">
        <w:trPr>
          <w:trHeight w:val="14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6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NTATTI E SEDI</w:t>
            </w:r>
          </w:p>
        </w:tc>
        <w:tc>
          <w:tcPr>
            <w:tcW w:w="2503" w:type="dxa"/>
          </w:tcPr>
          <w:p w14:paraId="00000F6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E584379" w14:textId="77777777">
        <w:trPr>
          <w:trHeight w:val="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6C" w14:textId="77777777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sdt>
              <w:sdtPr>
                <w:tag w:val="goog_rdk_107"/>
                <w:id w:val="-1649287190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  <w:color w:val="26A6D7"/>
              </w:rPr>
              <w:t>CONTATTI</w:t>
            </w:r>
          </w:p>
        </w:tc>
        <w:tc>
          <w:tcPr>
            <w:tcW w:w="2503" w:type="dxa"/>
          </w:tcPr>
          <w:p w14:paraId="00000F7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B2154AA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77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Mail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7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7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7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7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8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8BA0A8C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82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EC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8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8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8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8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8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4338264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8D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8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9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9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9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9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71DEE86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98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lefon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9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9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9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A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A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2546D5D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A3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ax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A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A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A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A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A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861A01E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A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</w:rPr>
              <w:t xml:space="preserve"> </w:t>
            </w:r>
            <w:sdt>
              <w:sdtPr>
                <w:tag w:val="goog_rdk_108"/>
                <w:id w:val="-135804422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  <w:color w:val="26A6D7"/>
              </w:rPr>
              <w:t>SEDI</w:t>
            </w:r>
          </w:p>
        </w:tc>
        <w:tc>
          <w:tcPr>
            <w:tcW w:w="2503" w:type="dxa"/>
          </w:tcPr>
          <w:p w14:paraId="00000FB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b/>
              </w:rPr>
            </w:pPr>
          </w:p>
        </w:tc>
      </w:tr>
      <w:tr w:rsidR="00A94D4A" w14:paraId="34488387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B9" w14:textId="77777777" w:rsidR="00A94D4A" w:rsidRDefault="00B71E89">
            <w:pPr>
              <w:spacing w:line="240" w:lineRule="auto"/>
              <w:ind w:firstLine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B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B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B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C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C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0AC1122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C4" w14:textId="77777777" w:rsidR="00A94D4A" w:rsidRDefault="00E05A0D">
            <w:pPr>
              <w:spacing w:line="240" w:lineRule="auto"/>
              <w:ind w:firstLine="425"/>
              <w:rPr>
                <w:rFonts w:ascii="Arial Narrow" w:eastAsia="Arial Narrow" w:hAnsi="Arial Narrow" w:cs="Arial Narrow"/>
              </w:rPr>
            </w:pPr>
            <w:sdt>
              <w:sdtPr>
                <w:tag w:val="goog_rdk_109"/>
                <w:id w:val="-1177263366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C6" w14:textId="04243056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C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C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C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C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de principale, Sede per consultazione, Sede sussidiaria, Sede per la didattica.</w:t>
            </w:r>
          </w:p>
        </w:tc>
      </w:tr>
      <w:tr w:rsidR="00A94D4A" w14:paraId="441A2A81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CF" w14:textId="77777777" w:rsidR="00A94D4A" w:rsidRDefault="00B71E89">
            <w:pPr>
              <w:spacing w:line="240" w:lineRule="auto"/>
              <w:ind w:firstLine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lefon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D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D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D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D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D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ADD78F2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DA" w14:textId="77777777" w:rsidR="00A94D4A" w:rsidRDefault="00B71E89">
            <w:pPr>
              <w:spacing w:line="240" w:lineRule="auto"/>
              <w:ind w:firstLine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ax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D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D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E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E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E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D75ACD6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E5" w14:textId="77777777" w:rsidR="00A94D4A" w:rsidRDefault="00B71E89">
            <w:pPr>
              <w:spacing w:line="240" w:lineRule="auto"/>
              <w:ind w:firstLine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Mail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E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E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E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E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0FE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6746E2E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F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INDIRIZZO</w:t>
            </w:r>
          </w:p>
        </w:tc>
        <w:tc>
          <w:tcPr>
            <w:tcW w:w="2503" w:type="dxa"/>
          </w:tcPr>
          <w:p w14:paraId="00000FF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BB3856C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FB" w14:textId="77777777" w:rsidR="00A94D4A" w:rsidRDefault="00B71E89">
            <w:pPr>
              <w:spacing w:line="240" w:lineRule="auto"/>
              <w:ind w:left="850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at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FD" w14:textId="05164F1A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0FF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01" w14:textId="7F7B00B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0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0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lenco Stati in ordine alfabetico.</w:t>
            </w:r>
          </w:p>
        </w:tc>
      </w:tr>
      <w:tr w:rsidR="00A94D4A" w14:paraId="7112483D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06" w14:textId="77777777" w:rsidR="00A94D4A" w:rsidRDefault="00B71E89">
            <w:pPr>
              <w:spacing w:line="240" w:lineRule="auto"/>
              <w:ind w:left="850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egio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08" w14:textId="4D11C041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0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0C" w14:textId="21E6F7DA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0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1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lenco regioni in ordine alfabetico.</w:t>
            </w:r>
          </w:p>
        </w:tc>
      </w:tr>
      <w:tr w:rsidR="00A94D4A" w14:paraId="656A3B5A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11" w14:textId="77777777" w:rsidR="00A94D4A" w:rsidRDefault="00B71E89">
            <w:pPr>
              <w:spacing w:line="240" w:lineRule="auto"/>
              <w:ind w:left="850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rovincia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13" w14:textId="2958DB3B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1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17" w14:textId="34BF26A2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1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1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Elenco alfabetico con: sigla della provincia + trattino + nome per esteso della </w:t>
            </w:r>
            <w:r>
              <w:rPr>
                <w:rFonts w:ascii="Arial Narrow" w:eastAsia="Arial Narrow" w:hAnsi="Arial Narrow" w:cs="Arial Narrow"/>
              </w:rPr>
              <w:lastRenderedPageBreak/>
              <w:t>provincia.</w:t>
            </w:r>
          </w:p>
        </w:tc>
      </w:tr>
      <w:tr w:rsidR="00A94D4A" w14:paraId="3773DAD1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1C" w14:textId="77777777" w:rsidR="00A94D4A" w:rsidRDefault="00B71E89">
            <w:pPr>
              <w:spacing w:line="240" w:lineRule="auto"/>
              <w:ind w:left="850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u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1E" w14:textId="1BAC7D6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2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22" w14:textId="2439F6C9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2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2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lenco Comuni in ordine alfabetico.</w:t>
            </w:r>
          </w:p>
        </w:tc>
      </w:tr>
      <w:tr w:rsidR="00A94D4A" w14:paraId="729E45B6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27" w14:textId="77777777" w:rsidR="00A94D4A" w:rsidRDefault="00B71E89">
            <w:pPr>
              <w:spacing w:line="240" w:lineRule="auto"/>
              <w:ind w:left="850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ocalità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2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2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2D" w14:textId="5EBD4001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2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3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CE54364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32" w14:textId="77777777" w:rsidR="00A94D4A" w:rsidRDefault="00B71E89">
            <w:pPr>
              <w:spacing w:line="240" w:lineRule="auto"/>
              <w:ind w:left="850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ia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3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3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38" w14:textId="1D4D4F0A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3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3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25718F0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3D" w14:textId="77777777" w:rsidR="00A94D4A" w:rsidRDefault="00B71E89">
            <w:pPr>
              <w:spacing w:line="240" w:lineRule="auto"/>
              <w:ind w:firstLine="850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umer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3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4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43" w14:textId="39DE02F5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4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4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2647F37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48" w14:textId="77777777" w:rsidR="00A94D4A" w:rsidRDefault="00B71E89">
            <w:pPr>
              <w:spacing w:line="240" w:lineRule="auto"/>
              <w:ind w:firstLine="850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P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4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4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4E" w14:textId="1524400E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5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5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4711429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5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rizzo testual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5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5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59" w14:textId="2ABA24C4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5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5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B63B10C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5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Accesso </w:t>
            </w:r>
            <w:sdt>
              <w:sdtPr>
                <w:tag w:val="goog_rdk_110"/>
                <w:id w:val="37635026"/>
              </w:sdtPr>
              <w:sdtEndPr/>
              <w:sdtContent/>
            </w:sdt>
            <w:sdt>
              <w:sdtPr>
                <w:tag w:val="goog_rdk_111"/>
                <w:id w:val="523750650"/>
              </w:sdtPr>
              <w:sdtEndPr/>
              <w:sdtContent/>
            </w:sdt>
            <w:sdt>
              <w:sdtPr>
                <w:tag w:val="goog_rdk_112"/>
                <w:id w:val="57677399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disabili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60" w14:textId="79BA0460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6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64" w14:textId="42213836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6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68" w14:textId="7394AB1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, No</w:t>
            </w:r>
            <w:r w:rsidR="00C2663D">
              <w:rPr>
                <w:rFonts w:ascii="Arial Narrow" w:eastAsia="Arial Narrow" w:hAnsi="Arial Narrow" w:cs="Arial Narrow"/>
              </w:rPr>
              <w:t>, [Campo vuoto]</w:t>
            </w:r>
          </w:p>
        </w:tc>
      </w:tr>
      <w:tr w:rsidR="00A94D4A" w14:paraId="2A8BD1A2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6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indirizz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6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6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6F" w14:textId="0F7654A0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7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7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0F5F723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7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ordinate punto di access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7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7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7A" w14:textId="49992BE8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7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7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716D7E7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7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GIORNO DI APERTURA</w:t>
            </w:r>
          </w:p>
        </w:tc>
        <w:tc>
          <w:tcPr>
            <w:tcW w:w="2503" w:type="dxa"/>
          </w:tcPr>
          <w:p w14:paraId="0000108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26578C3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8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Giorno della settimana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8C" w14:textId="65D04D60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8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9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9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03" w:type="dxa"/>
          </w:tcPr>
          <w:p w14:paraId="0000109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lenco dei giorni della settimana da lunedì a domenica.</w:t>
            </w:r>
          </w:p>
        </w:tc>
      </w:tr>
      <w:tr w:rsidR="00A94D4A" w14:paraId="59D67B06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9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rario inizi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9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9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9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9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9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43A7923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A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rario fi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A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A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A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A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A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245F308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A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A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A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B1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B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B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0894009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B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B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B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BC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B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C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C6A9A12" w14:textId="77777777">
        <w:trPr>
          <w:trHeight w:val="10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C1" w14:textId="77777777" w:rsidR="00A94D4A" w:rsidRDefault="00B71E89">
            <w:pPr>
              <w:spacing w:line="240" w:lineRule="auto"/>
              <w:ind w:firstLine="850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</w:rPr>
              <w:t xml:space="preserve"> </w:t>
            </w:r>
            <w:r>
              <w:rPr>
                <w:rFonts w:ascii="Arial Narrow" w:eastAsia="Arial Narrow" w:hAnsi="Arial Narrow" w:cs="Arial Narrow"/>
                <w:color w:val="26A6D7"/>
              </w:rPr>
              <w:t>SERVIZI</w:t>
            </w:r>
          </w:p>
        </w:tc>
        <w:tc>
          <w:tcPr>
            <w:tcW w:w="2503" w:type="dxa"/>
          </w:tcPr>
          <w:p w14:paraId="000010C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0A587AC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C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C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D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D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D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D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95290DF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D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su erogazione servizi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D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D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D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D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E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F8CAE7B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E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NDIZIONI DI ACCESSO</w:t>
            </w:r>
          </w:p>
        </w:tc>
        <w:tc>
          <w:tcPr>
            <w:tcW w:w="2503" w:type="dxa"/>
          </w:tcPr>
          <w:p w14:paraId="000010E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30E6019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E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ndizioni di access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E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F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F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F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0F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4BBF470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0F8" w14:textId="77777777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sdt>
              <w:sdtPr>
                <w:tag w:val="goog_rdk_113"/>
                <w:id w:val="320077784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  <w:color w:val="26A6D7"/>
              </w:rPr>
              <w:t>COLLEGAMENTI</w:t>
            </w:r>
          </w:p>
        </w:tc>
        <w:tc>
          <w:tcPr>
            <w:tcW w:w="2503" w:type="dxa"/>
          </w:tcPr>
          <w:p w14:paraId="0000110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99D22C9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0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00B0F0"/>
              </w:rPr>
              <w:t>COMPLESSI ARCHIVISTICI</w:t>
            </w:r>
          </w:p>
        </w:tc>
        <w:tc>
          <w:tcPr>
            <w:tcW w:w="2503" w:type="dxa"/>
          </w:tcPr>
          <w:p w14:paraId="0000110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C4C5867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0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pless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1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1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1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1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03" w:type="dxa"/>
          </w:tcPr>
          <w:p w14:paraId="0000111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7E84A05" w14:textId="77777777"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1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</w:rPr>
              <w:t xml:space="preserve">  </w:t>
            </w:r>
            <w:r>
              <w:rPr>
                <w:rFonts w:ascii="Arial Narrow" w:eastAsia="Arial Narrow" w:hAnsi="Arial Narrow" w:cs="Arial Narrow"/>
                <w:color w:val="26A6D7"/>
              </w:rPr>
              <w:t>ESTREMI CRONOLOGICI DELLA RELAZIONE</w:t>
            </w:r>
          </w:p>
        </w:tc>
        <w:tc>
          <w:tcPr>
            <w:tcW w:w="2503" w:type="dxa"/>
          </w:tcPr>
          <w:p w14:paraId="0000112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56CA385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2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Estremo cronologico testual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2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2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2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2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2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3C9E8FA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2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3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3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3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3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3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3FB997D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3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3C" w14:textId="30738471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3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4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4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03" w:type="dxa"/>
          </w:tcPr>
          <w:p w14:paraId="0000114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63BFBA4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4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47" w14:textId="2B59933C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4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4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4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03" w:type="dxa"/>
          </w:tcPr>
          <w:p w14:paraId="0000114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631BB5D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5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5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5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5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5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5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CEDB121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5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5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5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6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6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03" w:type="dxa"/>
          </w:tcPr>
          <w:p w14:paraId="0000116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C99AE74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6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 della </w:t>
            </w:r>
            <w:sdt>
              <w:sdtPr>
                <w:tag w:val="goog_rdk_114"/>
                <w:id w:val="1264726862"/>
              </w:sdtPr>
              <w:sdtEndPr/>
              <w:sdtContent/>
            </w:sdt>
            <w:sdt>
              <w:sdtPr>
                <w:tag w:val="goog_rdk_115"/>
                <w:id w:val="-2109808201"/>
              </w:sdtPr>
              <w:sdtEndPr/>
              <w:sdtContent/>
            </w:sdt>
            <w:sdt>
              <w:sdtPr>
                <w:tag w:val="goog_rdk_116"/>
                <w:id w:val="-1683654623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68" w14:textId="063EB762" w:rsidR="00A94D4A" w:rsidRPr="00E95201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E95201">
              <w:rPr>
                <w:rFonts w:ascii="Arial Narrow" w:eastAsia="Arial Narrow" w:hAnsi="Arial Narrow" w:cs="Arial Narrow"/>
              </w:rPr>
              <w:t xml:space="preserve">Lista </w:t>
            </w:r>
            <w:r w:rsidR="004B5872" w:rsidRPr="00E95201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6A" w14:textId="77777777" w:rsidR="00A94D4A" w:rsidRPr="00E95201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E95201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6C" w14:textId="77777777" w:rsidR="00A94D4A" w:rsidRPr="00E95201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E95201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6E" w14:textId="77777777" w:rsidR="00A94D4A" w:rsidRPr="00E95201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 w:rsidRPr="00E95201"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03" w:type="dxa"/>
          </w:tcPr>
          <w:p w14:paraId="00001170" w14:textId="57853BA3" w:rsidR="00A94D4A" w:rsidRPr="00E95201" w:rsidRDefault="006870C0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ori da definire</w:t>
            </w:r>
          </w:p>
        </w:tc>
      </w:tr>
      <w:tr w:rsidR="00A94D4A" w14:paraId="0EC68E75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7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7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7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7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7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503" w:type="dxa"/>
          </w:tcPr>
          <w:p w14:paraId="0000117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253CAB5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7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E FONTI</w:t>
            </w:r>
          </w:p>
        </w:tc>
        <w:tc>
          <w:tcPr>
            <w:tcW w:w="2503" w:type="dxa"/>
          </w:tcPr>
          <w:p w14:paraId="0000118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3948867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87" w14:textId="77777777" w:rsidR="00A94D4A" w:rsidRDefault="00B71E89">
            <w:pPr>
              <w:spacing w:line="240" w:lineRule="auto"/>
              <w:ind w:firstLine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IFERIMENTI BIBLIOGRAFICI</w:t>
            </w:r>
          </w:p>
        </w:tc>
        <w:tc>
          <w:tcPr>
            <w:tcW w:w="2503" w:type="dxa"/>
          </w:tcPr>
          <w:p w14:paraId="0000119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4419AA1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92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ferimenti bibliografici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9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9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9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9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9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3D5E9B5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9D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dicazioni specifich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9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A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A3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A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A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07388B6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A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</w:rPr>
              <w:t xml:space="preserve"> </w:t>
            </w:r>
            <w:r>
              <w:rPr>
                <w:rFonts w:ascii="Arial Narrow" w:eastAsia="Arial Narrow" w:hAnsi="Arial Narrow" w:cs="Arial Narrow"/>
                <w:color w:val="26A6D7"/>
              </w:rPr>
              <w:t xml:space="preserve"> FONTI ARCHIVISTICHE</w:t>
            </w:r>
          </w:p>
        </w:tc>
        <w:tc>
          <w:tcPr>
            <w:tcW w:w="2503" w:type="dxa"/>
          </w:tcPr>
          <w:p w14:paraId="000011B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B50A4A7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B3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onti archivistich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B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B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B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B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B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FC98224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B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</w:rPr>
              <w:t xml:space="preserve">  </w:t>
            </w:r>
            <w:r>
              <w:rPr>
                <w:rFonts w:ascii="Arial Narrow" w:eastAsia="Arial Narrow" w:hAnsi="Arial Narrow" w:cs="Arial Narrow"/>
                <w:color w:val="26A6D7"/>
              </w:rPr>
              <w:t>RIFERIMENTI WEB</w:t>
            </w:r>
          </w:p>
        </w:tc>
        <w:tc>
          <w:tcPr>
            <w:tcW w:w="2503" w:type="dxa"/>
          </w:tcPr>
          <w:p w14:paraId="000011C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092995D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C9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sito o pagina web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C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C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C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D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D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312490C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D4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D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D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DA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D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D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F89170B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DF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 di inserimento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E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E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E5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E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E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945D7FD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EA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URL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E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 Link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E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F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F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1F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77BDA53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1F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ILAZIONE</w:t>
            </w:r>
          </w:p>
        </w:tc>
        <w:tc>
          <w:tcPr>
            <w:tcW w:w="2503" w:type="dxa"/>
          </w:tcPr>
          <w:p w14:paraId="000011F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573A50D" w14:textId="77777777"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0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scrizione del record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02" w14:textId="440FFFCA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0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0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0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20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Codifica ISO 639-3 </w:t>
            </w:r>
          </w:p>
        </w:tc>
      </w:tr>
      <w:tr w:rsidR="00A94D4A" w14:paraId="208FCA27" w14:textId="77777777">
        <w:trPr>
          <w:trHeight w:val="420"/>
        </w:trPr>
        <w:tc>
          <w:tcPr>
            <w:tcW w:w="7343" w:type="dxa"/>
            <w:gridSpan w:val="10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0B" w14:textId="77777777" w:rsidR="00A94D4A" w:rsidRDefault="00B71E89">
            <w:pPr>
              <w:spacing w:line="240" w:lineRule="auto"/>
              <w:ind w:left="425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ILAZIONE</w:t>
            </w:r>
          </w:p>
        </w:tc>
        <w:tc>
          <w:tcPr>
            <w:tcW w:w="2503" w:type="dxa"/>
          </w:tcPr>
          <w:p w14:paraId="0000121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D22FBF" w14:paraId="67D349D1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96E739" w14:textId="29F9AD85" w:rsidR="00D22FBF" w:rsidRDefault="00D22FBF" w:rsidP="00D22FBF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 w:rsidRPr="00B8500C">
              <w:rPr>
                <w:rFonts w:ascii="Arial Narrow" w:hAnsi="Arial Narrow"/>
              </w:rPr>
              <w:t>Tipologia redattor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3149C8" w14:textId="5FCA4649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DE8297D" w14:textId="302B3BAE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8C8437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FB909B9" w14:textId="059D55FC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visibile all’utente</w:t>
            </w:r>
          </w:p>
        </w:tc>
        <w:tc>
          <w:tcPr>
            <w:tcW w:w="2503" w:type="dxa"/>
          </w:tcPr>
          <w:p w14:paraId="08B6CC96" w14:textId="7FF85ADE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ersona, Organizzazione, Software</w:t>
            </w:r>
          </w:p>
        </w:tc>
      </w:tr>
      <w:tr w:rsidR="00D22FBF" w14:paraId="474AF942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16" w14:textId="77777777" w:rsidR="00D22FBF" w:rsidRDefault="00D22FBF" w:rsidP="00D22FBF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edattor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18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1A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1C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Ripetibile come </w:t>
            </w:r>
            <w:r>
              <w:rPr>
                <w:rFonts w:ascii="Arial Narrow" w:eastAsia="Arial Narrow" w:hAnsi="Arial Narrow" w:cs="Arial Narrow"/>
              </w:rPr>
              <w:lastRenderedPageBreak/>
              <w:t>blocco</w:t>
            </w: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1E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SI</w:t>
            </w:r>
          </w:p>
        </w:tc>
        <w:tc>
          <w:tcPr>
            <w:tcW w:w="2503" w:type="dxa"/>
          </w:tcPr>
          <w:p w14:paraId="00001220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D22FBF" w14:paraId="22493092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21" w14:textId="77777777" w:rsidR="00D22FBF" w:rsidRDefault="00D22FBF" w:rsidP="00D22FBF">
            <w:pPr>
              <w:spacing w:line="240" w:lineRule="auto"/>
              <w:ind w:left="425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Azione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23" w14:textId="416205C6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25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27" w14:textId="77777777" w:rsidR="00D22FBF" w:rsidRDefault="00D22FBF" w:rsidP="00D22FB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29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22B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ncellazione logica, Importazione, Integrazione successiva, Prima redazione, Raccolta delle informazioni, Revisione, Rielaborazione, Supervisione.</w:t>
            </w:r>
          </w:p>
        </w:tc>
      </w:tr>
      <w:tr w:rsidR="00D22FBF" w14:paraId="6CD9117A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2C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redazionali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2E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30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32" w14:textId="77777777" w:rsidR="00D22FBF" w:rsidRDefault="00D22FBF" w:rsidP="00D22FB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34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236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D22FBF" w14:paraId="5E805740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37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39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3B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3D" w14:textId="77777777" w:rsidR="00D22FBF" w:rsidRDefault="00D22FBF" w:rsidP="00D22FB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3F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241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D22FBF" w14:paraId="7CA01BAC" w14:textId="77777777">
        <w:trPr>
          <w:trHeight w:val="420"/>
        </w:trPr>
        <w:tc>
          <w:tcPr>
            <w:tcW w:w="222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42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sservazioni</w:t>
            </w:r>
          </w:p>
        </w:tc>
        <w:tc>
          <w:tcPr>
            <w:tcW w:w="1557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44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7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46" w14:textId="77777777" w:rsidR="00D22FBF" w:rsidRDefault="00D22FBF" w:rsidP="00D22FBF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39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48" w14:textId="77777777" w:rsidR="00D22FBF" w:rsidRDefault="00D22FBF" w:rsidP="00D22FB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43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4A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503" w:type="dxa"/>
          </w:tcPr>
          <w:p w14:paraId="0000124C" w14:textId="77777777" w:rsidR="00D22FBF" w:rsidRDefault="00D22FBF" w:rsidP="00D22FBF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24D" w14:textId="77777777" w:rsidR="00A94D4A" w:rsidRDefault="00A94D4A">
      <w:pPr>
        <w:tabs>
          <w:tab w:val="left" w:pos="6236"/>
        </w:tabs>
        <w:spacing w:after="0" w:line="240" w:lineRule="auto"/>
        <w:rPr>
          <w:rFonts w:ascii="Arial Narrow" w:eastAsia="Arial Narrow" w:hAnsi="Arial Narrow" w:cs="Arial Narrow"/>
          <w:b/>
        </w:rPr>
        <w:sectPr w:rsidR="00A94D4A"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</w:p>
    <w:p w14:paraId="0000124E" w14:textId="77777777" w:rsidR="00A94D4A" w:rsidRDefault="00B71E89">
      <w:pPr>
        <w:pStyle w:val="Titolo1"/>
        <w:numPr>
          <w:ilvl w:val="0"/>
          <w:numId w:val="2"/>
        </w:numPr>
        <w:spacing w:after="0" w:line="240" w:lineRule="auto"/>
      </w:pPr>
      <w:bookmarkStart w:id="12" w:name="_Toc70228779"/>
      <w:r>
        <w:lastRenderedPageBreak/>
        <w:t>Strumenti di ricerca</w:t>
      </w:r>
      <w:bookmarkEnd w:id="12"/>
    </w:p>
    <w:p w14:paraId="0000124F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1250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  <w:r>
        <w:rPr>
          <w:rFonts w:ascii="Arial Narrow" w:eastAsia="Arial Narrow" w:hAnsi="Arial Narrow" w:cs="Arial Narrow"/>
          <w:b/>
          <w:smallCaps/>
        </w:rPr>
        <w:t>IDENTIFICAZIONE</w:t>
      </w:r>
    </w:p>
    <w:p w14:paraId="00001251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tbl>
      <w:tblPr>
        <w:tblStyle w:val="afffff3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01"/>
        <w:gridCol w:w="43"/>
        <w:gridCol w:w="1203"/>
        <w:gridCol w:w="1247"/>
        <w:gridCol w:w="28"/>
        <w:gridCol w:w="1105"/>
        <w:gridCol w:w="8"/>
        <w:gridCol w:w="1178"/>
        <w:gridCol w:w="2233"/>
      </w:tblGrid>
      <w:tr w:rsidR="00A94D4A" w14:paraId="25528521" w14:textId="77777777">
        <w:trPr>
          <w:trHeight w:val="400"/>
        </w:trPr>
        <w:tc>
          <w:tcPr>
            <w:tcW w:w="28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5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Etichetta</w:t>
            </w:r>
          </w:p>
        </w:tc>
        <w:tc>
          <w:tcPr>
            <w:tcW w:w="124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5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Tipo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5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Obbligatori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5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Ripetibile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5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ola Lettura</w:t>
            </w:r>
          </w:p>
        </w:tc>
        <w:tc>
          <w:tcPr>
            <w:tcW w:w="2233" w:type="dxa"/>
          </w:tcPr>
          <w:p w14:paraId="0000125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Valori Lista</w:t>
            </w:r>
          </w:p>
        </w:tc>
      </w:tr>
      <w:tr w:rsidR="00A94D4A" w14:paraId="69CA0F57" w14:textId="77777777">
        <w:trPr>
          <w:trHeight w:val="420"/>
        </w:trPr>
        <w:tc>
          <w:tcPr>
            <w:tcW w:w="7613" w:type="dxa"/>
            <w:gridSpan w:val="8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5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6D9EEB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E</w:t>
            </w:r>
          </w:p>
        </w:tc>
        <w:tc>
          <w:tcPr>
            <w:tcW w:w="2233" w:type="dxa"/>
          </w:tcPr>
          <w:p w14:paraId="0000126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7BB59F8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6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cronimo di sistem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66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6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6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6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26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9773F02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6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dentificativo per lo Strument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6F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7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7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7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27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EB9073F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7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 identificativo di sistem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7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7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7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7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27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B57B55C" w14:textId="77777777">
        <w:trPr>
          <w:trHeight w:val="420"/>
        </w:trPr>
        <w:tc>
          <w:tcPr>
            <w:tcW w:w="7613" w:type="dxa"/>
            <w:gridSpan w:val="8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7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DICE IDENTIFICATIVO PRECEDENTE</w:t>
            </w:r>
          </w:p>
        </w:tc>
        <w:tc>
          <w:tcPr>
            <w:tcW w:w="2233" w:type="dxa"/>
          </w:tcPr>
          <w:p w14:paraId="0000128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ED54A1C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8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8A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8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8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8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29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788FD26" w14:textId="77777777">
        <w:trPr>
          <w:trHeight w:val="420"/>
        </w:trPr>
        <w:tc>
          <w:tcPr>
            <w:tcW w:w="7613" w:type="dxa"/>
            <w:gridSpan w:val="8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9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TITOLO E TIPOLOGIA</w:t>
            </w:r>
          </w:p>
        </w:tc>
        <w:tc>
          <w:tcPr>
            <w:tcW w:w="2233" w:type="dxa"/>
          </w:tcPr>
          <w:p w14:paraId="00001299" w14:textId="77777777" w:rsidR="00A94D4A" w:rsidRDefault="00B71E89">
            <w:pPr>
              <w:tabs>
                <w:tab w:val="left" w:pos="1050"/>
              </w:tabs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ab/>
            </w:r>
          </w:p>
        </w:tc>
      </w:tr>
      <w:tr w:rsidR="00A94D4A" w14:paraId="7D6460A2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9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tolo Normalizzat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9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9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9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A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2A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EDC3226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A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tolo originale dello strument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A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A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A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A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2A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07C82B2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A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TIPOLOGI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AE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AF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B1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B2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233" w:type="dxa"/>
          </w:tcPr>
          <w:p w14:paraId="000012B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2E15AB3B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B5" w14:textId="77777777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117"/>
                <w:id w:val="1734122454"/>
              </w:sdtPr>
              <w:sdtEndPr/>
              <w:sdtContent/>
            </w:sdt>
            <w:sdt>
              <w:sdtPr>
                <w:tag w:val="goog_rdk_118"/>
                <w:id w:val="-845246917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B7" w14:textId="37945A2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B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B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B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2B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Banca Dati, Censimento, Elenco di consistenza, Elenco di versamento o deposito</w:t>
            </w:r>
            <w:r>
              <w:t>,</w:t>
            </w:r>
            <w:r>
              <w:rPr>
                <w:rFonts w:ascii="Arial Narrow" w:eastAsia="Arial Narrow" w:hAnsi="Arial Narrow" w:cs="Arial Narrow"/>
              </w:rPr>
              <w:t xml:space="preserve"> Guida Indice, Inventario, Inventario analitico, Inventario sommario, Regesto, Repertorio alfabetico, Repertorio cronologico, Spoglio.</w:t>
            </w:r>
          </w:p>
        </w:tc>
      </w:tr>
      <w:tr w:rsidR="00A94D4A" w14:paraId="1056D2AC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BE" w14:textId="6ECC5AB0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</w:t>
            </w:r>
            <w:r w:rsidR="004B5872">
              <w:rPr>
                <w:rFonts w:ascii="Arial Narrow" w:eastAsia="Arial Narrow" w:hAnsi="Arial Narrow" w:cs="Arial Narrow"/>
              </w:rPr>
              <w:t xml:space="preserve"> “se altro”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C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C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C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C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2C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39CCE09" w14:textId="77777777">
        <w:trPr>
          <w:trHeight w:val="420"/>
        </w:trPr>
        <w:tc>
          <w:tcPr>
            <w:tcW w:w="7613" w:type="dxa"/>
            <w:gridSpan w:val="8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C7" w14:textId="51BBCF6E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</w:p>
        </w:tc>
        <w:tc>
          <w:tcPr>
            <w:tcW w:w="2233" w:type="dxa"/>
          </w:tcPr>
          <w:p w14:paraId="000012C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6EB725F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Tipo </w:t>
            </w:r>
            <w:sdt>
              <w:sdtPr>
                <w:tag w:val="goog_rdk_122"/>
                <w:id w:val="590508231"/>
              </w:sdtPr>
              <w:sdtEndPr/>
              <w:sdtContent/>
            </w:sdt>
            <w:sdt>
              <w:sdtPr>
                <w:tag w:val="goog_rdk_123"/>
                <w:id w:val="-915779419"/>
              </w:sdtPr>
              <w:sdtEndPr/>
              <w:sdtContent/>
            </w:sdt>
            <w:sdt>
              <w:sdtPr>
                <w:tag w:val="goog_rdk_124"/>
                <w:id w:val="816763539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Support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2" w14:textId="0797EDBF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2D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Analogico/cartaceo, </w:t>
            </w:r>
            <w:r w:rsidRPr="00D22FBF">
              <w:rPr>
                <w:rFonts w:ascii="Arial Narrow" w:eastAsia="Arial Narrow" w:hAnsi="Arial Narrow" w:cs="Arial Narrow"/>
                <w:strike/>
              </w:rPr>
              <w:t>Edito a stamp</w:t>
            </w:r>
            <w:r w:rsidRPr="00D22FBF">
              <w:rPr>
                <w:strike/>
              </w:rPr>
              <w:t>a</w:t>
            </w:r>
            <w:r>
              <w:t>,</w:t>
            </w:r>
            <w:r>
              <w:rPr>
                <w:rFonts w:ascii="Arial Narrow" w:eastAsia="Arial Narrow" w:hAnsi="Arial Narrow" w:cs="Arial Narrow"/>
              </w:rPr>
              <w:t xml:space="preserve"> Digitale, Non rilevato.</w:t>
            </w:r>
          </w:p>
        </w:tc>
      </w:tr>
      <w:tr w:rsidR="00A94D4A" w14:paraId="418F9807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MODALITA’ DI REDAZION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B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C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E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DF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233" w:type="dxa"/>
          </w:tcPr>
          <w:p w14:paraId="000012E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CC82593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E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E4" w14:textId="0F5106F1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E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E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E8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233" w:type="dxa"/>
          </w:tcPr>
          <w:p w14:paraId="000012E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ltro, Dattiloscritto, Manoscritto, Stampa da computer.</w:t>
            </w:r>
          </w:p>
        </w:tc>
      </w:tr>
      <w:tr w:rsidR="00A94D4A" w14:paraId="65565ADB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EB" w14:textId="408D1D0D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pecificazione</w:t>
            </w:r>
            <w:r w:rsidR="004B5872">
              <w:rPr>
                <w:rFonts w:ascii="Arial Narrow" w:eastAsia="Arial Narrow" w:hAnsi="Arial Narrow" w:cs="Arial Narrow"/>
              </w:rPr>
              <w:t xml:space="preserve"> “se altro”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E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E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F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F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2F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CE87753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F4" w14:textId="6523C31D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nsistenza</w:t>
            </w:r>
            <w:r w:rsidR="004B5872">
              <w:rPr>
                <w:rFonts w:ascii="Arial Narrow" w:eastAsia="Arial Narrow" w:hAnsi="Arial Narrow" w:cs="Arial Narrow"/>
              </w:rPr>
              <w:t xml:space="preserve">, </w:t>
            </w:r>
            <w:r>
              <w:rPr>
                <w:rFonts w:ascii="Arial Narrow" w:eastAsia="Arial Narrow" w:hAnsi="Arial Narrow" w:cs="Arial Narrow"/>
              </w:rPr>
              <w:lastRenderedPageBreak/>
              <w:t>cartulazione/paginazione, legatur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F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String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F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F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F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2F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B248EFB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FD" w14:textId="451A1817" w:rsidR="00A94D4A" w:rsidRDefault="00E05A0D" w:rsidP="00392D75">
            <w:pPr>
              <w:tabs>
                <w:tab w:val="center" w:pos="1322"/>
              </w:tabs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125"/>
                <w:id w:val="2053954301"/>
              </w:sdtPr>
              <w:sdtEndPr/>
              <w:sdtContent/>
            </w:sdt>
            <w:sdt>
              <w:sdtPr>
                <w:tag w:val="goog_rdk_126"/>
                <w:id w:val="-1882621570"/>
              </w:sdtPr>
              <w:sdtEndPr/>
              <w:sdtContent/>
            </w:sdt>
            <w:sdt>
              <w:sdtPr>
                <w:tag w:val="goog_rdk_127"/>
                <w:id w:val="1094901242"/>
              </w:sdtPr>
              <w:sdtEndPr/>
              <w:sdtContent/>
            </w:sdt>
            <w:sdt>
              <w:sdtPr>
                <w:tag w:val="goog_rdk_128"/>
                <w:id w:val="557133955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</w:rPr>
              <w:t>Edito</w:t>
            </w:r>
            <w:r w:rsidR="00392D75">
              <w:rPr>
                <w:rFonts w:ascii="Arial Narrow" w:eastAsia="Arial Narrow" w:hAnsi="Arial Narrow" w:cs="Arial Narrow"/>
              </w:rPr>
              <w:tab/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2FF" w14:textId="0EBE6B7E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0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0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0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30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dito, Pubblicato sul Web</w:t>
            </w:r>
          </w:p>
        </w:tc>
      </w:tr>
      <w:tr w:rsidR="00A94D4A" w14:paraId="048E0862" w14:textId="77777777">
        <w:trPr>
          <w:trHeight w:val="420"/>
        </w:trPr>
        <w:tc>
          <w:tcPr>
            <w:tcW w:w="7613" w:type="dxa"/>
            <w:gridSpan w:val="8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0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LESSO ARCHIVISTICO</w:t>
            </w:r>
          </w:p>
        </w:tc>
        <w:tc>
          <w:tcPr>
            <w:tcW w:w="2233" w:type="dxa"/>
          </w:tcPr>
          <w:p w14:paraId="0000130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7E438DE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0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plesso Archivistic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1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1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1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1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1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9668F5D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1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dentificativo per il complesso archivistic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1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7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1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1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86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1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32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E96C026" w14:textId="77777777">
        <w:trPr>
          <w:trHeight w:val="420"/>
        </w:trPr>
        <w:tc>
          <w:tcPr>
            <w:tcW w:w="7613" w:type="dxa"/>
            <w:gridSpan w:val="8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2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AUTORE DELLO STRUMENTO DI RICERCA</w:t>
            </w:r>
          </w:p>
        </w:tc>
        <w:tc>
          <w:tcPr>
            <w:tcW w:w="2233" w:type="dxa"/>
          </w:tcPr>
          <w:p w14:paraId="0000132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85631B9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2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gnom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2C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2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41" w:type="dxa"/>
            <w:gridSpan w:val="3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2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3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3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DBE375C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3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m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35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3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41" w:type="dxa"/>
            <w:gridSpan w:val="3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37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3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3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55EA441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3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/Ruol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3E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3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41" w:type="dxa"/>
            <w:gridSpan w:val="3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40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4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4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utore, Curatore.</w:t>
            </w:r>
          </w:p>
        </w:tc>
      </w:tr>
      <w:tr w:rsidR="00A94D4A" w14:paraId="5AD037AA" w14:textId="77777777">
        <w:trPr>
          <w:trHeight w:val="420"/>
        </w:trPr>
        <w:tc>
          <w:tcPr>
            <w:tcW w:w="7613" w:type="dxa"/>
            <w:gridSpan w:val="8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4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RONOLOGIA (DI REDAZIONE DELLO STRUMENTO)</w:t>
            </w:r>
          </w:p>
        </w:tc>
        <w:tc>
          <w:tcPr>
            <w:tcW w:w="2233" w:type="dxa"/>
          </w:tcPr>
          <w:p w14:paraId="0000134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0F45DBD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4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o cronologico testual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5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5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41" w:type="dxa"/>
            <w:gridSpan w:val="3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5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5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5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39BCBB21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5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5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5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41" w:type="dxa"/>
            <w:gridSpan w:val="3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5B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5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5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863C5EC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6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ecolo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62" w14:textId="1CFC9789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6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41" w:type="dxa"/>
            <w:gridSpan w:val="3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64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6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6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6ACA103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6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alidità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6B" w14:textId="3587DD44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6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41" w:type="dxa"/>
            <w:gridSpan w:val="3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6D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7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7A9C55B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della 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41" w:type="dxa"/>
            <w:gridSpan w:val="3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6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7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7052905" w14:textId="77777777">
        <w:trPr>
          <w:trHeight w:val="420"/>
        </w:trPr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alla dat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41" w:type="dxa"/>
            <w:gridSpan w:val="3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7F" w14:textId="77777777" w:rsidR="00A94D4A" w:rsidRDefault="00A94D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jc w:val="left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8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8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C03936A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8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a alla Datazione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8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8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4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8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8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233" w:type="dxa"/>
          </w:tcPr>
          <w:p w14:paraId="0000138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03B00E1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8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uttura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8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9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4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9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9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39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29D9A7F" w14:textId="77777777">
        <w:tc>
          <w:tcPr>
            <w:tcW w:w="284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9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storico-redazionali</w:t>
            </w:r>
          </w:p>
        </w:tc>
        <w:tc>
          <w:tcPr>
            <w:tcW w:w="120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9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4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9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41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9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9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233" w:type="dxa"/>
          </w:tcPr>
          <w:p w14:paraId="0000139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39F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p w14:paraId="000013A0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  <w:r>
        <w:rPr>
          <w:rFonts w:ascii="Arial Narrow" w:eastAsia="Arial Narrow" w:hAnsi="Arial Narrow" w:cs="Arial Narrow"/>
          <w:b/>
          <w:smallCaps/>
        </w:rPr>
        <w:t>RIFERIMENTI E FONTI</w:t>
      </w:r>
    </w:p>
    <w:p w14:paraId="000013A1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tbl>
      <w:tblPr>
        <w:tblStyle w:val="afffff4"/>
        <w:tblW w:w="10065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790"/>
        <w:gridCol w:w="1275"/>
        <w:gridCol w:w="990"/>
        <w:gridCol w:w="1410"/>
        <w:gridCol w:w="1140"/>
        <w:gridCol w:w="2460"/>
      </w:tblGrid>
      <w:tr w:rsidR="00A94D4A" w14:paraId="733CBD0B" w14:textId="77777777">
        <w:trPr>
          <w:trHeight w:val="420"/>
        </w:trPr>
        <w:tc>
          <w:tcPr>
            <w:tcW w:w="760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A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FONTI ARCHIVISTICHE</w:t>
            </w:r>
          </w:p>
        </w:tc>
        <w:tc>
          <w:tcPr>
            <w:tcW w:w="2460" w:type="dxa"/>
          </w:tcPr>
          <w:p w14:paraId="000013A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C2D5711" w14:textId="77777777">
        <w:tc>
          <w:tcPr>
            <w:tcW w:w="27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A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Fonti archivistiche </w:t>
            </w:r>
          </w:p>
        </w:tc>
        <w:tc>
          <w:tcPr>
            <w:tcW w:w="12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A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k</w:t>
            </w:r>
          </w:p>
        </w:tc>
        <w:tc>
          <w:tcPr>
            <w:tcW w:w="99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A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A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A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60" w:type="dxa"/>
          </w:tcPr>
          <w:p w14:paraId="000013AD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3AE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p w14:paraId="213BF87E" w14:textId="77777777" w:rsidR="00AA2915" w:rsidRDefault="00AA2915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p w14:paraId="0D6DAFD2" w14:textId="77777777" w:rsidR="00AA2915" w:rsidRDefault="00AA2915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p w14:paraId="1E9E7A3D" w14:textId="77777777" w:rsidR="00AA2915" w:rsidRDefault="00AA2915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p w14:paraId="000013AF" w14:textId="43FEBCD1" w:rsidR="00A94D4A" w:rsidRDefault="00B71E89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  <w:r>
        <w:rPr>
          <w:rFonts w:ascii="Arial Narrow" w:eastAsia="Arial Narrow" w:hAnsi="Arial Narrow" w:cs="Arial Narrow"/>
          <w:b/>
          <w:smallCaps/>
        </w:rPr>
        <w:lastRenderedPageBreak/>
        <w:t>COMPILAZIONE</w:t>
      </w:r>
    </w:p>
    <w:p w14:paraId="000013B0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  <w:b/>
          <w:smallCaps/>
        </w:rPr>
      </w:pPr>
    </w:p>
    <w:tbl>
      <w:tblPr>
        <w:tblStyle w:val="afffff5"/>
        <w:tblW w:w="1005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760"/>
        <w:gridCol w:w="1425"/>
        <w:gridCol w:w="885"/>
        <w:gridCol w:w="1365"/>
        <w:gridCol w:w="1185"/>
        <w:gridCol w:w="2430"/>
      </w:tblGrid>
      <w:tr w:rsidR="00AA2915" w14:paraId="1D4429AE" w14:textId="77777777">
        <w:tc>
          <w:tcPr>
            <w:tcW w:w="27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B7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scrizione del record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B8" w14:textId="15D7B86C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B9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BA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BB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30" w:type="dxa"/>
          </w:tcPr>
          <w:p w14:paraId="000013BC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ISO 639 -3</w:t>
            </w:r>
          </w:p>
        </w:tc>
      </w:tr>
      <w:tr w:rsidR="00AA2915" w14:paraId="5AFFCB28" w14:textId="77777777">
        <w:trPr>
          <w:trHeight w:val="420"/>
        </w:trPr>
        <w:tc>
          <w:tcPr>
            <w:tcW w:w="7620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BD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ILAZIONE</w:t>
            </w:r>
          </w:p>
        </w:tc>
        <w:tc>
          <w:tcPr>
            <w:tcW w:w="2430" w:type="dxa"/>
          </w:tcPr>
          <w:p w14:paraId="000013C2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A2915" w14:paraId="79D59879" w14:textId="77777777">
        <w:tc>
          <w:tcPr>
            <w:tcW w:w="27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ED1EC16" w14:textId="54B63ED4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B8500C">
              <w:rPr>
                <w:rFonts w:ascii="Arial Narrow" w:hAnsi="Arial Narrow"/>
              </w:rPr>
              <w:t>Tipologia redattore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65AC654" w14:textId="715533AC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3778984" w14:textId="6C434540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BE35050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8CF238" w14:textId="6BC4AAB3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visibile all’utente</w:t>
            </w:r>
          </w:p>
        </w:tc>
        <w:tc>
          <w:tcPr>
            <w:tcW w:w="2430" w:type="dxa"/>
          </w:tcPr>
          <w:p w14:paraId="5C350A36" w14:textId="72D57801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ersona, Organizzazione, Software</w:t>
            </w:r>
          </w:p>
        </w:tc>
      </w:tr>
      <w:tr w:rsidR="00AA2915" w14:paraId="22219A4B" w14:textId="77777777">
        <w:tc>
          <w:tcPr>
            <w:tcW w:w="27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3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edattore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4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5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6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7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30" w:type="dxa"/>
          </w:tcPr>
          <w:p w14:paraId="000013C8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A2915" w14:paraId="7E290423" w14:textId="77777777">
        <w:tc>
          <w:tcPr>
            <w:tcW w:w="27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9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zione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A" w14:textId="26FCA3D4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B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C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D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30" w:type="dxa"/>
          </w:tcPr>
          <w:p w14:paraId="000013CE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ncellazione logica, Importazione, Integrazione successiva, Prima redazione, Raccolta delle informazioni, Revisione, Rielaborazione, Supervisione.</w:t>
            </w:r>
          </w:p>
        </w:tc>
      </w:tr>
      <w:tr w:rsidR="00AA2915" w14:paraId="0690AB34" w14:textId="77777777">
        <w:tc>
          <w:tcPr>
            <w:tcW w:w="27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CF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te redazionali 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0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1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3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2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3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30" w:type="dxa"/>
          </w:tcPr>
          <w:p w14:paraId="000013D4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A2915" w14:paraId="7704A05C" w14:textId="77777777">
        <w:tc>
          <w:tcPr>
            <w:tcW w:w="27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5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6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8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7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8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1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9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430" w:type="dxa"/>
          </w:tcPr>
          <w:p w14:paraId="000013DA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A2915" w14:paraId="0788EBA7" w14:textId="77777777">
        <w:tc>
          <w:tcPr>
            <w:tcW w:w="276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B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sservazioni</w:t>
            </w:r>
          </w:p>
        </w:tc>
        <w:tc>
          <w:tcPr>
            <w:tcW w:w="142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C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D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E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DF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430" w:type="dxa"/>
          </w:tcPr>
          <w:p w14:paraId="000013E0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3E1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13E2" w14:textId="77777777" w:rsidR="00A94D4A" w:rsidRDefault="00B71E89">
      <w:pPr>
        <w:spacing w:after="0" w:line="240" w:lineRule="auto"/>
        <w:rPr>
          <w:rFonts w:ascii="Arial Narrow" w:eastAsia="Arial Narrow" w:hAnsi="Arial Narrow" w:cs="Arial Narrow"/>
        </w:rPr>
        <w:sectPr w:rsidR="00A94D4A">
          <w:pgSz w:w="11906" w:h="16838"/>
          <w:pgMar w:top="1417" w:right="1134" w:bottom="1134" w:left="1134" w:header="708" w:footer="708" w:gutter="0"/>
          <w:cols w:space="720" w:equalWidth="0">
            <w:col w:w="9972"/>
          </w:cols>
          <w:titlePg/>
        </w:sectPr>
      </w:pPr>
      <w:r>
        <w:br w:type="page"/>
      </w:r>
    </w:p>
    <w:p w14:paraId="000013E3" w14:textId="77777777" w:rsidR="00A94D4A" w:rsidRDefault="00B71E89">
      <w:pPr>
        <w:pStyle w:val="Titolo1"/>
        <w:numPr>
          <w:ilvl w:val="0"/>
          <w:numId w:val="2"/>
        </w:numPr>
        <w:spacing w:after="0" w:line="240" w:lineRule="auto"/>
      </w:pPr>
      <w:bookmarkStart w:id="13" w:name="_Toc70228780"/>
      <w:r>
        <w:lastRenderedPageBreak/>
        <w:t xml:space="preserve">Progetto di </w:t>
      </w:r>
      <w:sdt>
        <w:sdtPr>
          <w:tag w:val="goog_rdk_129"/>
          <w:id w:val="1435093315"/>
        </w:sdtPr>
        <w:sdtEndPr/>
        <w:sdtContent/>
      </w:sdt>
      <w:r>
        <w:t>digitalizzazione</w:t>
      </w:r>
      <w:bookmarkEnd w:id="13"/>
    </w:p>
    <w:p w14:paraId="000013E4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f6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797"/>
        <w:gridCol w:w="41"/>
        <w:gridCol w:w="1199"/>
        <w:gridCol w:w="1278"/>
        <w:gridCol w:w="26"/>
        <w:gridCol w:w="1101"/>
        <w:gridCol w:w="6"/>
        <w:gridCol w:w="1313"/>
        <w:gridCol w:w="2085"/>
      </w:tblGrid>
      <w:tr w:rsidR="00A94D4A" w14:paraId="1AA9C1B2" w14:textId="77777777">
        <w:trPr>
          <w:trHeight w:val="400"/>
        </w:trPr>
        <w:tc>
          <w:tcPr>
            <w:tcW w:w="279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E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Etichetta</w:t>
            </w:r>
          </w:p>
        </w:tc>
        <w:tc>
          <w:tcPr>
            <w:tcW w:w="1240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E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Tipo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E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Obbligatorio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E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Ripetibile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E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ola Lettura</w:t>
            </w:r>
          </w:p>
        </w:tc>
        <w:tc>
          <w:tcPr>
            <w:tcW w:w="2085" w:type="dxa"/>
          </w:tcPr>
          <w:p w14:paraId="000013E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Valori Lista</w:t>
            </w:r>
          </w:p>
        </w:tc>
      </w:tr>
      <w:tr w:rsidR="00A94D4A" w14:paraId="7D787B57" w14:textId="77777777">
        <w:trPr>
          <w:trHeight w:val="420"/>
        </w:trPr>
        <w:tc>
          <w:tcPr>
            <w:tcW w:w="9846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E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CODICE </w:t>
            </w:r>
          </w:p>
        </w:tc>
      </w:tr>
      <w:tr w:rsidR="00A94D4A" w14:paraId="1220A2DB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F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ce identificativo della scheda di progetto di digitalizzazione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F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Generato in automatico dal sistema - non visibile all’utente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F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F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3FD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3F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91474EB" w14:textId="77777777">
        <w:trPr>
          <w:trHeight w:val="420"/>
        </w:trPr>
        <w:tc>
          <w:tcPr>
            <w:tcW w:w="9846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0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DENOMINAZIONE </w:t>
            </w:r>
          </w:p>
        </w:tc>
      </w:tr>
      <w:tr w:rsidR="00A94D4A" w14:paraId="70D6082D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0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nominazione del progetto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0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0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0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0F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1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E049803" w14:textId="77777777">
        <w:trPr>
          <w:trHeight w:val="420"/>
        </w:trPr>
        <w:tc>
          <w:tcPr>
            <w:tcW w:w="9846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12" w14:textId="77777777" w:rsidR="00A94D4A" w:rsidRDefault="00B71E89">
            <w:pPr>
              <w:tabs>
                <w:tab w:val="left" w:pos="1050"/>
              </w:tabs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ACRONIMO</w:t>
            </w:r>
          </w:p>
        </w:tc>
      </w:tr>
      <w:tr w:rsidR="00A94D4A" w14:paraId="71489A0E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1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cronimo del progetto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1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1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2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21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2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94B0BAB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2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4472C4"/>
              </w:rPr>
              <w:t>ENTE COINVOLTO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26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27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29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2A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2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BA9D443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2D" w14:textId="38C1424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Denominazione </w:t>
            </w:r>
            <w:sdt>
              <w:sdtPr>
                <w:tag w:val="goog_rdk_130"/>
                <w:id w:val="1041636696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Ente</w:t>
            </w:r>
            <w:r w:rsidR="00DE34DA">
              <w:rPr>
                <w:rFonts w:ascii="Arial Narrow" w:eastAsia="Arial Narrow" w:hAnsi="Arial Narrow" w:cs="Arial Narrow"/>
              </w:rPr>
              <w:t xml:space="preserve"> 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2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Relazione con entità di authority in </w:t>
            </w:r>
            <w:sdt>
              <w:sdtPr>
                <w:tag w:val="goog_rdk_131"/>
                <w:id w:val="252635349"/>
              </w:sdtPr>
              <w:sdtEndPr/>
              <w:sdtContent/>
            </w:sdt>
            <w:sdt>
              <w:sdtPr>
                <w:tag w:val="goog_rdk_132"/>
                <w:id w:val="-1806075964"/>
              </w:sdtPr>
              <w:sdtEndPr/>
              <w:sdtContent/>
            </w:sdt>
            <w:sdt>
              <w:sdtPr>
                <w:tag w:val="goog_rdk_133"/>
                <w:id w:val="-391739400"/>
              </w:sdtPr>
              <w:sdtEndPr/>
              <w:sdtContent/>
            </w:sdt>
            <w:sdt>
              <w:sdtPr>
                <w:tag w:val="goog_rdk_134"/>
                <w:id w:val="-1722362110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Metafad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3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3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petibile come blocc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33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3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D40F510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3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Qualificazione della partecipazione al progetto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3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aperta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3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3B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3C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3E" w14:textId="729F87A3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ocabolario aperto</w:t>
            </w:r>
            <w:r w:rsidR="003C450B">
              <w:rPr>
                <w:rFonts w:ascii="Arial Narrow" w:eastAsia="Arial Narrow" w:hAnsi="Arial Narrow" w:cs="Arial Narrow"/>
              </w:rPr>
              <w:t>:</w:t>
            </w:r>
            <w:r>
              <w:rPr>
                <w:rFonts w:ascii="Arial Narrow" w:eastAsia="Arial Narrow" w:hAnsi="Arial Narrow" w:cs="Arial Narrow"/>
              </w:rPr>
              <w:t xml:space="preserve"> partecipante, finanziatore, etc.</w:t>
            </w:r>
          </w:p>
        </w:tc>
      </w:tr>
      <w:tr w:rsidR="00A94D4A" w14:paraId="70066836" w14:textId="77777777">
        <w:trPr>
          <w:trHeight w:val="420"/>
        </w:trPr>
        <w:tc>
          <w:tcPr>
            <w:tcW w:w="9846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3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TIPOLOGIA E FINALITÁ</w:t>
            </w:r>
          </w:p>
        </w:tc>
      </w:tr>
      <w:tr w:rsidR="00A94D4A" w14:paraId="40D8D422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4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ipologia e finalità del progetto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4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sta aperta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4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4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4E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50" w14:textId="3473B6A3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Vocabolario aperto: riproduzione di serie/fondi archivistici, aggregazione tematica di oggetti archivistici e documentari, mostra documentaria, etc. </w:t>
            </w:r>
          </w:p>
        </w:tc>
      </w:tr>
      <w:tr w:rsidR="00A94D4A" w14:paraId="5FF999C8" w14:textId="77777777">
        <w:tc>
          <w:tcPr>
            <w:tcW w:w="9846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5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4472C4"/>
              </w:rPr>
              <w:t xml:space="preserve">STORIA DEL </w:t>
            </w:r>
            <w:sdt>
              <w:sdtPr>
                <w:tag w:val="goog_rdk_135"/>
                <w:id w:val="-1298299836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  <w:color w:val="4472C4"/>
              </w:rPr>
              <w:t>PROGETTO</w:t>
            </w:r>
          </w:p>
        </w:tc>
      </w:tr>
      <w:tr w:rsidR="00A94D4A" w14:paraId="058D7463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5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te storiche su origine e realizzazione del progetto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5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5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5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60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6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EB6AE91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6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stremi cronologici di realizzazione del progetto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6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mpi data: se il progetto è in corso si lascia l’estremo remoto aperto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6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6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69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6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153B7C8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6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Informazioni sommarie sullo stato di avanzamento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6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6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7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72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7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5A56E37" w14:textId="77777777">
        <w:trPr>
          <w:trHeight w:val="420"/>
        </w:trPr>
        <w:tc>
          <w:tcPr>
            <w:tcW w:w="9846" w:type="dxa"/>
            <w:gridSpan w:val="9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75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 xml:space="preserve">DESCRIZIONE SINTETICA DEL PROGETTO CULTURALE E DELLE RISORSE </w:t>
            </w:r>
            <w:sdt>
              <w:sdtPr>
                <w:tag w:val="goog_rdk_136"/>
                <w:id w:val="-948227659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  <w:color w:val="26A6D7"/>
              </w:rPr>
              <w:t>DIGITALIZZATE</w:t>
            </w:r>
            <w:r>
              <w:rPr>
                <w:b/>
                <w:sz w:val="24"/>
                <w:szCs w:val="24"/>
              </w:rPr>
              <w:t xml:space="preserve"> </w:t>
            </w:r>
          </w:p>
        </w:tc>
      </w:tr>
      <w:tr w:rsidR="00A94D4A" w14:paraId="76820A98" w14:textId="77777777">
        <w:trPr>
          <w:trHeight w:val="420"/>
        </w:trPr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7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biettivi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8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8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8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84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86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5DD6885" w14:textId="77777777">
        <w:trPr>
          <w:trHeight w:val="420"/>
        </w:trPr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87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riteri di selezione del materiale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8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8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8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8D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8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9FFA788" w14:textId="77777777">
        <w:trPr>
          <w:trHeight w:val="420"/>
        </w:trPr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riteri di riproduzione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6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98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FCAF7ED" w14:textId="77777777">
        <w:trPr>
          <w:trHeight w:val="420"/>
        </w:trPr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pertura spaziale della documentazione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9F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A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58963209" w14:textId="77777777">
        <w:trPr>
          <w:trHeight w:val="420"/>
        </w:trPr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A2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pertura temporale della documentazione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A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304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A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10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A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9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A8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AA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50A75B0" w14:textId="77777777">
        <w:trPr>
          <w:trHeight w:val="420"/>
        </w:trPr>
        <w:tc>
          <w:tcPr>
            <w:tcW w:w="7761" w:type="dxa"/>
            <w:gridSpan w:val="8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AB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SCRIZIONE DELLA REALIZZAZIONE TECNICA</w:t>
            </w:r>
            <w:r>
              <w:rPr>
                <w:b/>
                <w:sz w:val="24"/>
                <w:szCs w:val="24"/>
              </w:rPr>
              <w:t xml:space="preserve"> </w:t>
            </w:r>
          </w:p>
        </w:tc>
        <w:tc>
          <w:tcPr>
            <w:tcW w:w="2085" w:type="dxa"/>
          </w:tcPr>
          <w:p w14:paraId="000014B3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D51A26D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B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rchitettura del sistema digitale di gestione dati e immagini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B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B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33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B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BB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BC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FD0FFFF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BD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imensioni dell'archivio digitale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B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C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33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C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C4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C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FF9AFA8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C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Formato delle immagini on-line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C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C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33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C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CD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C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48D48796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CF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Formati disponibili per la riproduzione 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D1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D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33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D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D6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D7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C62713E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D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soluzioni adottate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D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D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33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D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DF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E0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079F12A5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E1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Gestioni del colore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E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E4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33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E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E8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E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C9B037A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E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highlight w:val="yellow"/>
              </w:rPr>
            </w:pPr>
            <w:r>
              <w:rPr>
                <w:rFonts w:ascii="Arial Narrow" w:eastAsia="Arial Narrow" w:hAnsi="Arial Narrow" w:cs="Arial Narrow"/>
              </w:rPr>
              <w:t>Altri software o piattaforme tecnologica utilizzate per la gestione/pubblicazione dei materiali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E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E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33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E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F1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F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61E160B8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F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umentazione di ripresa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F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F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33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F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FA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4F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E48675C" w14:textId="77777777">
        <w:tc>
          <w:tcPr>
            <w:tcW w:w="2838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F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andard utilizzati</w:t>
            </w:r>
          </w:p>
        </w:tc>
        <w:tc>
          <w:tcPr>
            <w:tcW w:w="1199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F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4F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33" w:type="dxa"/>
            <w:gridSpan w:val="3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00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03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5" w:type="dxa"/>
          </w:tcPr>
          <w:p w14:paraId="00001504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505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f7"/>
        <w:tblW w:w="9838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35"/>
        <w:gridCol w:w="1242"/>
        <w:gridCol w:w="1265"/>
        <w:gridCol w:w="1096"/>
        <w:gridCol w:w="1316"/>
        <w:gridCol w:w="2084"/>
      </w:tblGrid>
      <w:tr w:rsidR="00A94D4A" w14:paraId="5AB1F934" w14:textId="77777777">
        <w:trPr>
          <w:trHeight w:val="420"/>
        </w:trPr>
        <w:tc>
          <w:tcPr>
            <w:tcW w:w="9838" w:type="dxa"/>
            <w:gridSpan w:val="6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0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AREE TEMATICHE</w:t>
            </w:r>
          </w:p>
        </w:tc>
      </w:tr>
      <w:tr w:rsidR="00A94D4A" w14:paraId="78B23659" w14:textId="77777777">
        <w:tc>
          <w:tcPr>
            <w:tcW w:w="283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0C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ree tematiche della documentazione interessata dal progetto</w:t>
            </w:r>
          </w:p>
        </w:tc>
        <w:tc>
          <w:tcPr>
            <w:tcW w:w="124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0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l campo riporta i collegamenti ai tematismi definiti in metaFAD</w:t>
            </w:r>
          </w:p>
        </w:tc>
        <w:tc>
          <w:tcPr>
            <w:tcW w:w="126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0E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</w:p>
        </w:tc>
        <w:tc>
          <w:tcPr>
            <w:tcW w:w="109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0F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1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10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4" w:type="dxa"/>
          </w:tcPr>
          <w:p w14:paraId="00001511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512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f8"/>
        <w:tblW w:w="9838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43"/>
        <w:gridCol w:w="1202"/>
        <w:gridCol w:w="1273"/>
        <w:gridCol w:w="1104"/>
        <w:gridCol w:w="1326"/>
        <w:gridCol w:w="2090"/>
      </w:tblGrid>
      <w:tr w:rsidR="00A94D4A" w14:paraId="67DBFB33" w14:textId="77777777">
        <w:trPr>
          <w:trHeight w:val="420"/>
        </w:trPr>
        <w:tc>
          <w:tcPr>
            <w:tcW w:w="9838" w:type="dxa"/>
            <w:gridSpan w:val="6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1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NDIZIONI DI ACCESSO</w:t>
            </w:r>
          </w:p>
        </w:tc>
      </w:tr>
      <w:tr w:rsidR="00A94D4A" w14:paraId="7D40D1EE" w14:textId="77777777">
        <w:tc>
          <w:tcPr>
            <w:tcW w:w="28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1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Descrizione delle condizioni di </w:t>
            </w:r>
            <w:r>
              <w:rPr>
                <w:rFonts w:ascii="Arial Narrow" w:eastAsia="Arial Narrow" w:hAnsi="Arial Narrow" w:cs="Arial Narrow"/>
              </w:rPr>
              <w:lastRenderedPageBreak/>
              <w:t>accesso agli originali analogici per ente detentore della documentazione</w:t>
            </w:r>
          </w:p>
        </w:tc>
        <w:tc>
          <w:tcPr>
            <w:tcW w:w="12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1A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lastRenderedPageBreak/>
              <w:t>Text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1B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1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1D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90" w:type="dxa"/>
          </w:tcPr>
          <w:p w14:paraId="0000151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51F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f9"/>
        <w:tblW w:w="9838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843"/>
        <w:gridCol w:w="1202"/>
        <w:gridCol w:w="1273"/>
        <w:gridCol w:w="1104"/>
        <w:gridCol w:w="1326"/>
        <w:gridCol w:w="2090"/>
      </w:tblGrid>
      <w:tr w:rsidR="00A94D4A" w14:paraId="3AC281B6" w14:textId="77777777">
        <w:trPr>
          <w:trHeight w:val="420"/>
        </w:trPr>
        <w:tc>
          <w:tcPr>
            <w:tcW w:w="9838" w:type="dxa"/>
            <w:gridSpan w:val="6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2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DESCRIZIONE ENTE DETENTORE DEI DIRITTI</w:t>
            </w:r>
          </w:p>
        </w:tc>
      </w:tr>
      <w:tr w:rsidR="00A94D4A" w14:paraId="52F6EC79" w14:textId="77777777">
        <w:tc>
          <w:tcPr>
            <w:tcW w:w="284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2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escrizione del detentore (ente) dei diritti sulla documentazione digitalizzata e analogica</w:t>
            </w:r>
          </w:p>
        </w:tc>
        <w:tc>
          <w:tcPr>
            <w:tcW w:w="1202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2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12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28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0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29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2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2A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90" w:type="dxa"/>
          </w:tcPr>
          <w:p w14:paraId="0000152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52C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fa"/>
        <w:tblW w:w="9846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757"/>
        <w:gridCol w:w="1424"/>
        <w:gridCol w:w="880"/>
        <w:gridCol w:w="1371"/>
        <w:gridCol w:w="1323"/>
        <w:gridCol w:w="2091"/>
      </w:tblGrid>
      <w:tr w:rsidR="00A94D4A" w14:paraId="1AA6508A" w14:textId="77777777">
        <w:tc>
          <w:tcPr>
            <w:tcW w:w="27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2D" w14:textId="77777777" w:rsidR="00A94D4A" w:rsidRDefault="00E05A0D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sdt>
              <w:sdtPr>
                <w:tag w:val="goog_rdk_137"/>
                <w:id w:val="-877386861"/>
              </w:sdtPr>
              <w:sdtEndPr/>
              <w:sdtContent/>
            </w:sdt>
            <w:r w:rsidR="00B71E89">
              <w:rPr>
                <w:rFonts w:ascii="Arial Narrow" w:eastAsia="Arial Narrow" w:hAnsi="Arial Narrow" w:cs="Arial Narrow"/>
                <w:color w:val="26A6D7"/>
              </w:rPr>
              <w:t>COMPILAZION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2E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2F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7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30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31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91" w:type="dxa"/>
          </w:tcPr>
          <w:p w14:paraId="00001532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96C9067" w14:textId="77777777">
        <w:tc>
          <w:tcPr>
            <w:tcW w:w="27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33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ingua di descrizione del record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34" w14:textId="1C03E853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3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3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3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091" w:type="dxa"/>
          </w:tcPr>
          <w:p w14:paraId="00001538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difica ISO 639 -3</w:t>
            </w:r>
          </w:p>
        </w:tc>
      </w:tr>
      <w:tr w:rsidR="00A94D4A" w14:paraId="54ECAA31" w14:textId="77777777">
        <w:trPr>
          <w:trHeight w:val="420"/>
        </w:trPr>
        <w:tc>
          <w:tcPr>
            <w:tcW w:w="7755" w:type="dxa"/>
            <w:gridSpan w:val="5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39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  <w:color w:val="26A6D7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COMPILAZIONE</w:t>
            </w:r>
          </w:p>
        </w:tc>
        <w:tc>
          <w:tcPr>
            <w:tcW w:w="2091" w:type="dxa"/>
          </w:tcPr>
          <w:p w14:paraId="0000153E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A2915" w14:paraId="01EB23AE" w14:textId="77777777">
        <w:tc>
          <w:tcPr>
            <w:tcW w:w="27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E65BE92" w14:textId="596E5A6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 w:rsidRPr="00B8500C">
              <w:rPr>
                <w:rFonts w:ascii="Arial Narrow" w:hAnsi="Arial Narrow"/>
              </w:rPr>
              <w:t>Tipologia redattor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4CCC7E" w14:textId="2A0817AF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D4DD55E" w14:textId="7E4C9901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DFF3795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3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04576C" w14:textId="5B96C7DA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n visibile all’utente</w:t>
            </w:r>
          </w:p>
        </w:tc>
        <w:tc>
          <w:tcPr>
            <w:tcW w:w="2091" w:type="dxa"/>
          </w:tcPr>
          <w:p w14:paraId="189AB3A9" w14:textId="427DE63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Persona, Organizzazione, Software</w:t>
            </w:r>
          </w:p>
        </w:tc>
      </w:tr>
      <w:tr w:rsidR="00AA2915" w14:paraId="1649ED80" w14:textId="77777777">
        <w:tc>
          <w:tcPr>
            <w:tcW w:w="27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3F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edattor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0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tring</w:t>
            </w:r>
          </w:p>
        </w:tc>
        <w:tc>
          <w:tcPr>
            <w:tcW w:w="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1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2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3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091" w:type="dxa"/>
          </w:tcPr>
          <w:p w14:paraId="00001544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A2915" w14:paraId="2D28F6DB" w14:textId="77777777">
        <w:tc>
          <w:tcPr>
            <w:tcW w:w="27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5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zione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6" w14:textId="6675D5B0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Lista </w:t>
            </w:r>
            <w:r w:rsidR="004B5872">
              <w:rPr>
                <w:rFonts w:ascii="Arial Narrow" w:eastAsia="Arial Narrow" w:hAnsi="Arial Narrow" w:cs="Arial Narrow"/>
              </w:rPr>
              <w:t>chiusa</w:t>
            </w:r>
          </w:p>
        </w:tc>
        <w:tc>
          <w:tcPr>
            <w:tcW w:w="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7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8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9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091" w:type="dxa"/>
          </w:tcPr>
          <w:p w14:paraId="0000154A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ancellazione logica, Importazione, Integrazione successiva, Prima redazione, Raccolta delle informazioni, Revisione, Rielaborazione, Supervisione.</w:t>
            </w:r>
          </w:p>
        </w:tc>
      </w:tr>
      <w:tr w:rsidR="00AA2915" w14:paraId="1793019C" w14:textId="77777777">
        <w:tc>
          <w:tcPr>
            <w:tcW w:w="27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B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te redazionali 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C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D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NO </w:t>
            </w:r>
          </w:p>
        </w:tc>
        <w:tc>
          <w:tcPr>
            <w:tcW w:w="137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E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4F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091" w:type="dxa"/>
          </w:tcPr>
          <w:p w14:paraId="00001550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A2915" w14:paraId="7DB16D2C" w14:textId="77777777">
        <w:tc>
          <w:tcPr>
            <w:tcW w:w="27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1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Data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2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aaaa/mm/gg</w:t>
            </w:r>
          </w:p>
        </w:tc>
        <w:tc>
          <w:tcPr>
            <w:tcW w:w="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3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7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4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3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5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2091" w:type="dxa"/>
          </w:tcPr>
          <w:p w14:paraId="00001556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A2915" w14:paraId="1AB63755" w14:textId="77777777">
        <w:tc>
          <w:tcPr>
            <w:tcW w:w="2757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7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Osservazioni</w:t>
            </w:r>
          </w:p>
        </w:tc>
        <w:tc>
          <w:tcPr>
            <w:tcW w:w="1424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8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Text</w:t>
            </w:r>
          </w:p>
        </w:tc>
        <w:tc>
          <w:tcPr>
            <w:tcW w:w="88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9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71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A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32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B" w14:textId="77777777" w:rsidR="00AA2915" w:rsidRDefault="00AA2915" w:rsidP="00AA2915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2091" w:type="dxa"/>
          </w:tcPr>
          <w:p w14:paraId="0000155C" w14:textId="77777777" w:rsidR="00AA2915" w:rsidRDefault="00AA2915" w:rsidP="00AA2915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55D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afffffb"/>
        <w:tblW w:w="9838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2748"/>
        <w:gridCol w:w="1230"/>
        <w:gridCol w:w="1220"/>
        <w:gridCol w:w="1145"/>
        <w:gridCol w:w="1413"/>
        <w:gridCol w:w="2082"/>
      </w:tblGrid>
      <w:tr w:rsidR="00A94D4A" w14:paraId="5B758594" w14:textId="77777777">
        <w:trPr>
          <w:trHeight w:val="420"/>
        </w:trPr>
        <w:tc>
          <w:tcPr>
            <w:tcW w:w="9838" w:type="dxa"/>
            <w:gridSpan w:val="6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5E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color w:val="26A6D7"/>
              </w:rPr>
              <w:t>RELAZIONI DELLA SCHEDA</w:t>
            </w:r>
          </w:p>
        </w:tc>
      </w:tr>
      <w:tr w:rsidR="00A94D4A" w14:paraId="46926677" w14:textId="77777777">
        <w:tc>
          <w:tcPr>
            <w:tcW w:w="274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4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Enti</w:t>
            </w:r>
          </w:p>
        </w:tc>
        <w:tc>
          <w:tcPr>
            <w:tcW w:w="12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5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Qualificata da authority </w:t>
            </w:r>
          </w:p>
        </w:tc>
        <w:tc>
          <w:tcPr>
            <w:tcW w:w="12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6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  <w:r>
              <w:t xml:space="preserve"> </w:t>
            </w:r>
            <w:r>
              <w:rPr>
                <w:rFonts w:ascii="Arial Narrow" w:eastAsia="Arial Narrow" w:hAnsi="Arial Narrow" w:cs="Arial Narrow"/>
                <w:b/>
              </w:rPr>
              <w:t xml:space="preserve"> </w:t>
            </w:r>
            <w:r>
              <w:rPr>
                <w:rFonts w:ascii="Arial Narrow" w:eastAsia="Arial Narrow" w:hAnsi="Arial Narrow" w:cs="Arial Narrow"/>
              </w:rPr>
              <w:t>(obbligatoria con almeno un valore)</w:t>
            </w:r>
          </w:p>
        </w:tc>
        <w:tc>
          <w:tcPr>
            <w:tcW w:w="11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7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8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2" w:type="dxa"/>
          </w:tcPr>
          <w:p w14:paraId="00001569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971CC0D" w14:textId="77777777">
        <w:tc>
          <w:tcPr>
            <w:tcW w:w="274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A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Complessi archivistici</w:t>
            </w:r>
          </w:p>
        </w:tc>
        <w:tc>
          <w:tcPr>
            <w:tcW w:w="12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B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C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  <w:b/>
              </w:rPr>
              <w:t>SI</w:t>
            </w:r>
            <w:r>
              <w:t xml:space="preserve"> </w:t>
            </w:r>
            <w:r>
              <w:rPr>
                <w:rFonts w:ascii="Arial Narrow" w:eastAsia="Arial Narrow" w:hAnsi="Arial Narrow" w:cs="Arial Narrow"/>
                <w:b/>
              </w:rPr>
              <w:t xml:space="preserve"> </w:t>
            </w:r>
            <w:r>
              <w:rPr>
                <w:rFonts w:ascii="Arial Narrow" w:eastAsia="Arial Narrow" w:hAnsi="Arial Narrow" w:cs="Arial Narrow"/>
              </w:rPr>
              <w:t>(obbligatoria con almeno un valore)</w:t>
            </w:r>
          </w:p>
        </w:tc>
        <w:tc>
          <w:tcPr>
            <w:tcW w:w="11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D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6E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2" w:type="dxa"/>
          </w:tcPr>
          <w:p w14:paraId="0000156F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1DAE1359" w14:textId="77777777">
        <w:tc>
          <w:tcPr>
            <w:tcW w:w="274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0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Riferimenti bibliografici</w:t>
            </w:r>
          </w:p>
        </w:tc>
        <w:tc>
          <w:tcPr>
            <w:tcW w:w="12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1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2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NO</w:t>
            </w:r>
          </w:p>
        </w:tc>
        <w:tc>
          <w:tcPr>
            <w:tcW w:w="11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3" w14:textId="77777777" w:rsidR="00A94D4A" w:rsidRDefault="00B71E89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SI</w:t>
            </w:r>
          </w:p>
        </w:tc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4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2" w:type="dxa"/>
          </w:tcPr>
          <w:p w14:paraId="00001575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  <w:tr w:rsidR="00A94D4A" w14:paraId="7D3A1C5C" w14:textId="77777777">
        <w:tc>
          <w:tcPr>
            <w:tcW w:w="2748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6" w14:textId="77777777" w:rsidR="00A94D4A" w:rsidRDefault="00B71E89">
            <w:pPr>
              <w:spacing w:line="240" w:lineRule="auto"/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 xml:space="preserve">Soggetto </w:t>
            </w:r>
            <w:sdt>
              <w:sdtPr>
                <w:tag w:val="goog_rdk_138"/>
                <w:id w:val="1951507756"/>
              </w:sdtPr>
              <w:sdtEndPr/>
              <w:sdtContent/>
            </w:sdt>
            <w:r>
              <w:rPr>
                <w:rFonts w:ascii="Arial Narrow" w:eastAsia="Arial Narrow" w:hAnsi="Arial Narrow" w:cs="Arial Narrow"/>
              </w:rPr>
              <w:t>conservatore</w:t>
            </w:r>
          </w:p>
        </w:tc>
        <w:tc>
          <w:tcPr>
            <w:tcW w:w="12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7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2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8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1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9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141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000157A" w14:textId="77777777" w:rsidR="00A94D4A" w:rsidRDefault="00A94D4A">
            <w:pPr>
              <w:spacing w:line="240" w:lineRule="auto"/>
              <w:jc w:val="center"/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082" w:type="dxa"/>
          </w:tcPr>
          <w:p w14:paraId="0000157B" w14:textId="77777777" w:rsidR="00A94D4A" w:rsidRDefault="00A94D4A">
            <w:pPr>
              <w:spacing w:line="240" w:lineRule="auto"/>
              <w:rPr>
                <w:rFonts w:ascii="Arial Narrow" w:eastAsia="Arial Narrow" w:hAnsi="Arial Narrow" w:cs="Arial Narrow"/>
              </w:rPr>
            </w:pPr>
          </w:p>
        </w:tc>
      </w:tr>
    </w:tbl>
    <w:p w14:paraId="0000157C" w14:textId="77777777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00001590" w14:textId="26FE66CB" w:rsidR="00A94D4A" w:rsidRDefault="00A94D4A" w:rsidP="004035C7">
      <w:pPr>
        <w:rPr>
          <w:rFonts w:ascii="Arial Narrow" w:eastAsia="Arial Narrow" w:hAnsi="Arial Narrow" w:cs="Arial Narrow"/>
        </w:rPr>
      </w:pPr>
    </w:p>
    <w:tbl>
      <w:tblPr>
        <w:tblStyle w:val="afffffd"/>
        <w:tblW w:w="9778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9778"/>
      </w:tblGrid>
      <w:tr w:rsidR="00A94D4A" w14:paraId="765E652A" w14:textId="77777777">
        <w:tc>
          <w:tcPr>
            <w:tcW w:w="9778" w:type="dxa"/>
          </w:tcPr>
          <w:p w14:paraId="00001591" w14:textId="77777777" w:rsidR="00A94D4A" w:rsidRDefault="00B71E89">
            <w:pPr>
              <w:rPr>
                <w:rFonts w:ascii="Arial Narrow" w:eastAsia="Arial Narrow" w:hAnsi="Arial Narrow" w:cs="Arial Narrow"/>
                <w:b/>
              </w:rPr>
            </w:pPr>
            <w:r>
              <w:rPr>
                <w:rFonts w:ascii="Arial Narrow" w:eastAsia="Arial Narrow" w:hAnsi="Arial Narrow" w:cs="Arial Narrow"/>
                <w:b/>
              </w:rPr>
              <w:lastRenderedPageBreak/>
              <w:t>TABELLA TIPOLOGIA ENTE_METAFAD</w:t>
            </w:r>
          </w:p>
        </w:tc>
      </w:tr>
      <w:tr w:rsidR="00A94D4A" w14:paraId="1E5BE6F5" w14:textId="77777777">
        <w:tc>
          <w:tcPr>
            <w:tcW w:w="9778" w:type="dxa"/>
          </w:tcPr>
          <w:p w14:paraId="00001592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Accademia/Istituto/Ente di cultura</w:t>
            </w:r>
          </w:p>
          <w:p w14:paraId="00001593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Associazione civile/di movimento</w:t>
            </w:r>
          </w:p>
          <w:p w14:paraId="00001594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Associazione combattentistica e d’arma</w:t>
            </w:r>
          </w:p>
          <w:p w14:paraId="00001595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Banca/Ente di credito e finanziario</w:t>
            </w:r>
          </w:p>
          <w:p w14:paraId="00001596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Comitato di liberazione nazionale</w:t>
            </w:r>
          </w:p>
          <w:p w14:paraId="00001597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Comune/città metropolitana/unione di comuni (organo e/o ufficio)</w:t>
            </w:r>
          </w:p>
          <w:p w14:paraId="00001598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Corpo militare</w:t>
            </w:r>
          </w:p>
          <w:p w14:paraId="00001599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 assicurativo e previdenziale</w:t>
            </w:r>
          </w:p>
          <w:p w14:paraId="0000159A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 di assistenza e beneficenza</w:t>
            </w:r>
          </w:p>
          <w:p w14:paraId="0000159B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 e Azienda di servizi territoriali (acque, ambiente, energia, trasporti)</w:t>
            </w:r>
          </w:p>
          <w:p w14:paraId="0000159C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 e istituzione della Chiesa cattolica</w:t>
            </w:r>
          </w:p>
          <w:p w14:paraId="0000159D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 e istituzione di confessioni religiose non cattoliche</w:t>
            </w:r>
          </w:p>
          <w:p w14:paraId="0000159E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 economico</w:t>
            </w:r>
          </w:p>
          <w:p w14:paraId="0000159F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 funzionale territoriale</w:t>
            </w:r>
          </w:p>
          <w:p w14:paraId="000015A0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 pubblico territoriale</w:t>
            </w:r>
          </w:p>
          <w:p w14:paraId="000015A1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/Associazione ricreativa</w:t>
            </w:r>
          </w:p>
          <w:p w14:paraId="000015A2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/Associazione sportiva</w:t>
            </w:r>
          </w:p>
          <w:p w14:paraId="000015A3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Ente/Associazione turistico</w:t>
            </w:r>
          </w:p>
          <w:p w14:paraId="000015A4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Impresa</w:t>
            </w:r>
          </w:p>
          <w:p w14:paraId="000015A5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Magistratura e/o ufficio di Antico regime</w:t>
            </w:r>
          </w:p>
          <w:p w14:paraId="000015A6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Notaio/studio notarile/istituto notarile</w:t>
            </w:r>
          </w:p>
          <w:p w14:paraId="000015A7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Ordine professionale, Associazione di categoria</w:t>
            </w:r>
          </w:p>
          <w:p w14:paraId="000015A8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Organo e/o ufficio statale del periodo napoleonico</w:t>
            </w:r>
          </w:p>
          <w:p w14:paraId="000015A9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Organo e/o ufficio statale della Restaurazione</w:t>
            </w:r>
          </w:p>
          <w:p w14:paraId="000015AA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Organo giudiziario</w:t>
            </w:r>
          </w:p>
          <w:p w14:paraId="000015AB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Organo periferico dello Stato</w:t>
            </w:r>
          </w:p>
          <w:p w14:paraId="000015AC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Organo/ufficio centrale dello stato unitario</w:t>
            </w:r>
          </w:p>
          <w:p w14:paraId="000015AD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Organo/ufficio periferico dello stato unitario</w:t>
            </w:r>
          </w:p>
          <w:p w14:paraId="000015AE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Ospedale/ente sanitario</w:t>
            </w:r>
          </w:p>
          <w:p w14:paraId="000015AF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Partito e movimento politico/associazione politica</w:t>
            </w:r>
          </w:p>
          <w:p w14:paraId="000015B0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Professionista/Studio professionale</w:t>
            </w:r>
          </w:p>
          <w:p w14:paraId="000015B1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Provincia/provincia autonoma (organo e/o ufficio)</w:t>
            </w:r>
          </w:p>
          <w:p w14:paraId="000015B2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Regione/regione a statuto speciale</w:t>
            </w:r>
          </w:p>
          <w:p w14:paraId="000015B3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Scuola/ente di istruzione, ente di formazione</w:t>
            </w:r>
          </w:p>
          <w:p w14:paraId="000015B4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Sindacato/organizzazione sindacale</w:t>
            </w:r>
          </w:p>
          <w:p w14:paraId="000015B5" w14:textId="77777777" w:rsidR="00A94D4A" w:rsidRDefault="00B71E89">
            <w:pPr>
              <w:widowControl/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59" w:lineRule="auto"/>
              <w:jc w:val="left"/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</w:pPr>
            <w:r>
              <w:rPr>
                <w:rFonts w:ascii="Arial Narrow" w:eastAsia="Arial Narrow" w:hAnsi="Arial Narrow" w:cs="Arial Narrow"/>
                <w:color w:val="000000"/>
                <w:sz w:val="22"/>
                <w:szCs w:val="22"/>
              </w:rPr>
              <w:t>Università/ente di ricerca</w:t>
            </w:r>
          </w:p>
        </w:tc>
      </w:tr>
    </w:tbl>
    <w:p w14:paraId="000015B6" w14:textId="0F093582" w:rsidR="00A94D4A" w:rsidRDefault="00A94D4A">
      <w:pPr>
        <w:spacing w:after="0" w:line="240" w:lineRule="auto"/>
        <w:rPr>
          <w:rFonts w:ascii="Arial Narrow" w:eastAsia="Arial Narrow" w:hAnsi="Arial Narrow" w:cs="Arial Narrow"/>
        </w:rPr>
      </w:pPr>
    </w:p>
    <w:p w14:paraId="6F566CA1" w14:textId="6192435D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432F2FC3" w14:textId="044811AD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5BDAD869" w14:textId="75AD27AE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0ED841DD" w14:textId="1963744F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1771B6F2" w14:textId="008416E4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666EEC69" w14:textId="48707234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1CDA1613" w14:textId="758DA0EE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5563B5FB" w14:textId="6D495132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30BCE466" w14:textId="5992F2FF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6CF998C5" w14:textId="77777777" w:rsidR="00E3028D" w:rsidRDefault="00E3028D">
      <w:pPr>
        <w:spacing w:after="0" w:line="240" w:lineRule="auto"/>
        <w:rPr>
          <w:rFonts w:ascii="Arial Narrow" w:eastAsia="Arial Narrow" w:hAnsi="Arial Narrow" w:cs="Arial Narrow"/>
        </w:rPr>
      </w:pPr>
    </w:p>
    <w:p w14:paraId="05EFC74D" w14:textId="77777777" w:rsidR="00E3028D" w:rsidRDefault="00E3028D">
      <w:pPr>
        <w:spacing w:after="0" w:line="240" w:lineRule="auto"/>
        <w:rPr>
          <w:rFonts w:ascii="Arial Narrow" w:eastAsia="Arial Narrow" w:hAnsi="Arial Narrow" w:cs="Arial Narrow"/>
        </w:rPr>
      </w:pPr>
    </w:p>
    <w:p w14:paraId="33FD5764" w14:textId="08BA4B7F" w:rsidR="00E3028D" w:rsidRDefault="00E3028D">
      <w:pPr>
        <w:spacing w:after="0" w:line="240" w:lineRule="auto"/>
        <w:rPr>
          <w:rFonts w:ascii="Arial Narrow" w:eastAsia="Arial Narrow" w:hAnsi="Arial Narrow" w:cs="Arial Narrow"/>
        </w:rPr>
      </w:pPr>
    </w:p>
    <w:p w14:paraId="6DEF0121" w14:textId="77777777" w:rsidR="004035C7" w:rsidRDefault="004035C7">
      <w:pPr>
        <w:spacing w:after="0" w:line="240" w:lineRule="auto"/>
        <w:rPr>
          <w:rFonts w:ascii="Arial Narrow" w:eastAsia="Arial Narrow" w:hAnsi="Arial Narrow" w:cs="Arial Narrow"/>
        </w:rPr>
      </w:pPr>
    </w:p>
    <w:p w14:paraId="65E465B5" w14:textId="061EC68C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65B38AA6" w14:textId="33DAFF70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tbl>
      <w:tblPr>
        <w:tblStyle w:val="Grigliatabella"/>
        <w:tblW w:w="5000" w:type="pct"/>
        <w:tblLook w:val="04A0" w:firstRow="1" w:lastRow="0" w:firstColumn="1" w:lastColumn="0" w:noHBand="0" w:noVBand="1"/>
      </w:tblPr>
      <w:tblGrid>
        <w:gridCol w:w="4814"/>
        <w:gridCol w:w="4814"/>
      </w:tblGrid>
      <w:tr w:rsidR="000E1F78" w14:paraId="05CCEFDA" w14:textId="77777777" w:rsidTr="000E1F78">
        <w:tc>
          <w:tcPr>
            <w:tcW w:w="2500" w:type="pct"/>
          </w:tcPr>
          <w:p w14:paraId="38FC1534" w14:textId="2185280A" w:rsidR="000E1F78" w:rsidRPr="0003713D" w:rsidRDefault="000E1F78">
            <w:pPr>
              <w:rPr>
                <w:rFonts w:ascii="Arial Narrow" w:eastAsia="Arial Narrow" w:hAnsi="Arial Narrow" w:cs="Arial Narrow"/>
                <w:b/>
                <w:bCs/>
              </w:rPr>
            </w:pPr>
            <w:r w:rsidRPr="0003713D">
              <w:rPr>
                <w:rFonts w:ascii="Arial Narrow" w:eastAsia="Arial Narrow" w:hAnsi="Arial Narrow" w:cs="Arial Narrow"/>
                <w:b/>
                <w:bCs/>
              </w:rPr>
              <w:t xml:space="preserve">LINGUA DELLA SCRITTURA </w:t>
            </w:r>
          </w:p>
        </w:tc>
        <w:tc>
          <w:tcPr>
            <w:tcW w:w="2500" w:type="pct"/>
          </w:tcPr>
          <w:p w14:paraId="39C64189" w14:textId="022ABC7F" w:rsidR="000E1F78" w:rsidRPr="0003713D" w:rsidRDefault="000E1F78">
            <w:pPr>
              <w:rPr>
                <w:rFonts w:ascii="Arial Narrow" w:eastAsia="Arial Narrow" w:hAnsi="Arial Narrow" w:cs="Arial Narrow"/>
                <w:b/>
                <w:bCs/>
              </w:rPr>
            </w:pPr>
            <w:r w:rsidRPr="0003713D">
              <w:rPr>
                <w:rFonts w:ascii="Arial Narrow" w:eastAsia="Arial Narrow" w:hAnsi="Arial Narrow" w:cs="Arial Narrow"/>
                <w:b/>
                <w:bCs/>
              </w:rPr>
              <w:t>TIPO DI SCRITTURA</w:t>
            </w:r>
          </w:p>
        </w:tc>
      </w:tr>
      <w:tr w:rsidR="000E1F78" w14:paraId="3AF25CB4" w14:textId="77777777" w:rsidTr="000E1F78">
        <w:tc>
          <w:tcPr>
            <w:tcW w:w="2500" w:type="pct"/>
          </w:tcPr>
          <w:p w14:paraId="3DA946D8" w14:textId="77777777" w:rsidR="0003713D" w:rsidRDefault="0003713D">
            <w:pPr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Latino</w:t>
            </w:r>
          </w:p>
          <w:p w14:paraId="221A31D3" w14:textId="7863A2A6" w:rsidR="0003713D" w:rsidRDefault="0003713D">
            <w:pPr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Volgare</w:t>
            </w:r>
          </w:p>
        </w:tc>
        <w:tc>
          <w:tcPr>
            <w:tcW w:w="2500" w:type="pct"/>
          </w:tcPr>
          <w:p w14:paraId="28B9C458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corsiva (“corsiva nuova”)</w:t>
            </w:r>
          </w:p>
          <w:p w14:paraId="79AE1CB0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Onciale</w:t>
            </w:r>
          </w:p>
          <w:p w14:paraId="278F7909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Onciale romana</w:t>
            </w:r>
          </w:p>
          <w:p w14:paraId="462313BA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Semionciale</w:t>
            </w:r>
          </w:p>
          <w:p w14:paraId="4AB8AF05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 xml:space="preserve">Minuscola merovingica </w:t>
            </w:r>
          </w:p>
          <w:p w14:paraId="2A1F3499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insulare</w:t>
            </w:r>
          </w:p>
          <w:p w14:paraId="0A31AD00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visigotica</w:t>
            </w:r>
          </w:p>
          <w:p w14:paraId="2EC67D31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Beneventana</w:t>
            </w:r>
          </w:p>
          <w:p w14:paraId="0FBD9061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Beneventana tipo di Bari</w:t>
            </w:r>
          </w:p>
          <w:p w14:paraId="765888F7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Beneventana tipo Cassinese</w:t>
            </w:r>
          </w:p>
          <w:p w14:paraId="3D8B609E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Corsiva beneventana</w:t>
            </w:r>
          </w:p>
          <w:p w14:paraId="27067507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Corsiva nuova italiana</w:t>
            </w:r>
          </w:p>
          <w:p w14:paraId="3DC44909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Curialesca</w:t>
            </w:r>
          </w:p>
          <w:p w14:paraId="2E32C0A7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e altomedievali</w:t>
            </w:r>
          </w:p>
          <w:p w14:paraId="6C158D19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Curiale</w:t>
            </w:r>
          </w:p>
          <w:p w14:paraId="11D2EE66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Curiale romana</w:t>
            </w:r>
          </w:p>
          <w:p w14:paraId="64106B56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carolina</w:t>
            </w:r>
          </w:p>
          <w:p w14:paraId="64F2A97E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romanesca</w:t>
            </w:r>
          </w:p>
          <w:p w14:paraId="4C5D2C27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diplomatica</w:t>
            </w:r>
          </w:p>
          <w:p w14:paraId="2D73A4CB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di transizione</w:t>
            </w:r>
          </w:p>
          <w:p w14:paraId="4885C44E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gotica / Littera textualis</w:t>
            </w:r>
          </w:p>
          <w:p w14:paraId="4EC8C5E4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aiuscola gotica</w:t>
            </w:r>
          </w:p>
          <w:p w14:paraId="075CA8B4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gotica “rotunda”</w:t>
            </w:r>
          </w:p>
          <w:p w14:paraId="08C0B1F3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Littera textualis Bononiensis</w:t>
            </w:r>
          </w:p>
          <w:p w14:paraId="63775F5D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Littera textualis Parisiensis</w:t>
            </w:r>
          </w:p>
          <w:p w14:paraId="75925371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Nuova corsiva</w:t>
            </w:r>
          </w:p>
          <w:p w14:paraId="0997FC08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cancelleresca (“Littera minuta corsiva”)</w:t>
            </w:r>
          </w:p>
          <w:p w14:paraId="26AC7AA0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ercantesca</w:t>
            </w:r>
          </w:p>
          <w:p w14:paraId="41E91D0C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Semigotica</w:t>
            </w:r>
          </w:p>
          <w:p w14:paraId="270C35CB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Semigotica delle carte / Semigotica corsiva</w:t>
            </w:r>
          </w:p>
          <w:p w14:paraId="1A787DD2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Pre-antiqua</w:t>
            </w:r>
          </w:p>
          <w:p w14:paraId="1B7FA94C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umanistica (“Littera antiqua”)</w:t>
            </w:r>
          </w:p>
          <w:p w14:paraId="0B8E9171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umanistica corsiva</w:t>
            </w:r>
          </w:p>
          <w:p w14:paraId="776E64CE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cancelleresca all’antica</w:t>
            </w:r>
          </w:p>
          <w:p w14:paraId="611E1AFC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cancelleresca italica</w:t>
            </w:r>
          </w:p>
          <w:p w14:paraId="5AFE21F7" w14:textId="77777777" w:rsidR="000E1F78" w:rsidRP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Minuscola italica testeggiata</w:t>
            </w:r>
          </w:p>
          <w:p w14:paraId="61F624E5" w14:textId="6269FA90" w:rsidR="000E1F78" w:rsidRDefault="000E1F78" w:rsidP="000E1F78">
            <w:pPr>
              <w:rPr>
                <w:rFonts w:ascii="Arial Narrow" w:eastAsia="Arial Narrow" w:hAnsi="Arial Narrow" w:cs="Arial Narrow"/>
              </w:rPr>
            </w:pPr>
            <w:r w:rsidRPr="000E1F78">
              <w:rPr>
                <w:rFonts w:ascii="Arial Narrow" w:eastAsia="Arial Narrow" w:hAnsi="Arial Narrow" w:cs="Arial Narrow"/>
              </w:rPr>
              <w:t>Bastarda cancelleresca italiana</w:t>
            </w:r>
          </w:p>
        </w:tc>
      </w:tr>
      <w:tr w:rsidR="000E1F78" w14:paraId="2BCAC721" w14:textId="77777777" w:rsidTr="000E1F78">
        <w:tc>
          <w:tcPr>
            <w:tcW w:w="2500" w:type="pct"/>
          </w:tcPr>
          <w:p w14:paraId="5991FEFE" w14:textId="77777777" w:rsidR="0003713D" w:rsidRPr="00E3028D" w:rsidRDefault="0003713D" w:rsidP="0003713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Greco bizantino</w:t>
            </w:r>
          </w:p>
          <w:p w14:paraId="50F03D39" w14:textId="77777777" w:rsidR="0003713D" w:rsidRPr="00E3028D" w:rsidRDefault="0003713D" w:rsidP="0003713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Greco, Antico (fino al 1453)</w:t>
            </w:r>
          </w:p>
          <w:p w14:paraId="2B69A394" w14:textId="77777777" w:rsidR="0003713D" w:rsidRPr="00E3028D" w:rsidRDefault="0003713D" w:rsidP="0003713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Greco, Moderno (dal 1453 in poi)</w:t>
            </w:r>
          </w:p>
          <w:p w14:paraId="7EDB345D" w14:textId="7CCB10B9" w:rsidR="0003713D" w:rsidRDefault="0003713D">
            <w:pPr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500" w:type="pct"/>
          </w:tcPr>
          <w:p w14:paraId="0957179D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uscola agiopolita</w:t>
            </w:r>
          </w:p>
          <w:p w14:paraId="6D3198CE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uscola antica rotonda (“tipo Nicola”)</w:t>
            </w:r>
          </w:p>
          <w:p w14:paraId="22C00E93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uscola antica oblunga (“tipo Eustazio”)</w:t>
            </w:r>
          </w:p>
          <w:p w14:paraId="3CFBDB12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Tipo Anastasio</w:t>
            </w:r>
          </w:p>
          <w:p w14:paraId="251007D3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uscola della collezione filosofica</w:t>
            </w:r>
          </w:p>
          <w:p w14:paraId="7308EBA9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scuola “bouletée”</w:t>
            </w:r>
          </w:p>
          <w:p w14:paraId="3845B392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Perlschrift</w:t>
            </w:r>
          </w:p>
          <w:p w14:paraId="6506C792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uscola informale</w:t>
            </w:r>
          </w:p>
          <w:p w14:paraId="50231C95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uscola corsiveggiante</w:t>
            </w:r>
          </w:p>
          <w:p w14:paraId="6E0C5339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Reservatschrift</w:t>
            </w:r>
          </w:p>
          <w:p w14:paraId="69E19C67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uscola niliana</w:t>
            </w:r>
          </w:p>
          <w:p w14:paraId="0F3A0E70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uscola “ad asso di picche”</w:t>
            </w:r>
          </w:p>
          <w:p w14:paraId="41488B32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inuscola del “copista del Metafrasta”</w:t>
            </w:r>
          </w:p>
          <w:p w14:paraId="1710D2F6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aiuscola distintiva Alessandrina</w:t>
            </w:r>
          </w:p>
          <w:p w14:paraId="7B79DA04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aiuscola distintiva Costantinopolitana</w:t>
            </w:r>
          </w:p>
          <w:p w14:paraId="0CADC391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aiuscola distintiva epigrafica</w:t>
            </w:r>
          </w:p>
          <w:p w14:paraId="01344BC0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tile di Rossano</w:t>
            </w:r>
          </w:p>
          <w:p w14:paraId="4E4AAF75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lastRenderedPageBreak/>
              <w:t>Stile di Reggio</w:t>
            </w:r>
          </w:p>
          <w:p w14:paraId="223A09E0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tile otrantino / Stile rettangolare appiattito</w:t>
            </w:r>
          </w:p>
          <w:p w14:paraId="2799AAAC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critture arcaizzanti (“mimesi grafica”)</w:t>
            </w:r>
          </w:p>
          <w:p w14:paraId="4D354939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Fettaugen-Mode</w:t>
            </w:r>
          </w:p>
          <w:p w14:paraId="1046E727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crittura individuale</w:t>
            </w:r>
          </w:p>
          <w:p w14:paraId="0B1E75AC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etochitesstil</w:t>
            </w:r>
          </w:p>
          <w:p w14:paraId="2A950B4C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tile τ</w:t>
            </w:r>
            <w:r w:rsidRPr="00E3028D">
              <w:rPr>
                <w:rFonts w:ascii="Arial" w:eastAsia="Arial Narrow" w:hAnsi="Arial" w:cs="Arial"/>
              </w:rPr>
              <w:t>ῶ</w:t>
            </w:r>
            <w:r w:rsidRPr="00E3028D">
              <w:rPr>
                <w:rFonts w:ascii="Arial Narrow" w:eastAsia="Arial Narrow" w:hAnsi="Arial Narrow" w:cs="Arial Narrow"/>
              </w:rPr>
              <w:t xml:space="preserve">ν </w:t>
            </w:r>
            <w:r w:rsidRPr="00E3028D">
              <w:rPr>
                <w:rFonts w:ascii="Arial" w:eastAsia="Arial Narrow" w:hAnsi="Arial" w:cs="Arial"/>
              </w:rPr>
              <w:t>Ὁ</w:t>
            </w:r>
            <w:r w:rsidRPr="00E3028D">
              <w:rPr>
                <w:rFonts w:ascii="Arial Narrow" w:eastAsia="Arial Narrow" w:hAnsi="Arial Narrow" w:cs="Arial Narrow"/>
              </w:rPr>
              <w:t>δηγ</w:t>
            </w:r>
            <w:r w:rsidRPr="00E3028D">
              <w:rPr>
                <w:rFonts w:ascii="Arial" w:eastAsia="Arial Narrow" w:hAnsi="Arial" w:cs="Arial"/>
              </w:rPr>
              <w:t>ῶ</w:t>
            </w:r>
            <w:r w:rsidRPr="00E3028D">
              <w:rPr>
                <w:rFonts w:ascii="Arial Narrow" w:eastAsia="Arial Narrow" w:hAnsi="Arial Narrow" w:cs="Arial Narrow"/>
              </w:rPr>
              <w:t xml:space="preserve">ν </w:t>
            </w:r>
          </w:p>
          <w:p w14:paraId="32DF24D9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critture crisolorine</w:t>
            </w:r>
          </w:p>
          <w:p w14:paraId="35956230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 xml:space="preserve">Barocca Otrantina </w:t>
            </w:r>
          </w:p>
          <w:p w14:paraId="3EE49E9C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Druckminuskel</w:t>
            </w:r>
          </w:p>
          <w:p w14:paraId="63A591F9" w14:textId="77777777" w:rsidR="00E3028D" w:rsidRPr="00E3028D" w:rsidRDefault="00E3028D" w:rsidP="00E3028D">
            <w:pPr>
              <w:rPr>
                <w:rFonts w:ascii="Arial Narrow" w:eastAsia="Arial Narrow" w:hAnsi="Arial Narrow" w:cs="Arial Narrow"/>
              </w:rPr>
            </w:pPr>
          </w:p>
          <w:p w14:paraId="3A74BEDC" w14:textId="77777777" w:rsidR="000E1F78" w:rsidRDefault="000E1F78">
            <w:pPr>
              <w:rPr>
                <w:rFonts w:ascii="Arial Narrow" w:eastAsia="Arial Narrow" w:hAnsi="Arial Narrow" w:cs="Arial Narrow"/>
              </w:rPr>
            </w:pPr>
          </w:p>
        </w:tc>
      </w:tr>
      <w:tr w:rsidR="00FA1B18" w14:paraId="473F3D65" w14:textId="77777777" w:rsidTr="000E1F78">
        <w:tc>
          <w:tcPr>
            <w:tcW w:w="2500" w:type="pct"/>
          </w:tcPr>
          <w:p w14:paraId="59504831" w14:textId="52A8FF55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Arabo</w:t>
            </w:r>
          </w:p>
          <w:p w14:paraId="77EE6B8B" w14:textId="38584003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Armeno</w:t>
            </w:r>
          </w:p>
          <w:p w14:paraId="10A0BB58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Catalano</w:t>
            </w:r>
          </w:p>
          <w:p w14:paraId="0A4ADC24" w14:textId="060A787E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Ebraico</w:t>
            </w:r>
          </w:p>
          <w:p w14:paraId="74EBF4AB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Francese, Antico (842-Ca.1400)</w:t>
            </w:r>
          </w:p>
          <w:p w14:paraId="1B16342E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Francese, Medio (ca.1400-1600)</w:t>
            </w:r>
          </w:p>
          <w:p w14:paraId="3DDC81BB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Francese</w:t>
            </w:r>
          </w:p>
          <w:p w14:paraId="5FCB4330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Inglese</w:t>
            </w:r>
          </w:p>
          <w:p w14:paraId="13DD8486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Italiano</w:t>
            </w:r>
          </w:p>
          <w:p w14:paraId="3431B45D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Latino</w:t>
            </w:r>
          </w:p>
          <w:p w14:paraId="71E129A6" w14:textId="30819F91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Lettone</w:t>
            </w:r>
          </w:p>
          <w:p w14:paraId="541C935E" w14:textId="1D582960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Macedon</w:t>
            </w:r>
            <w:r>
              <w:rPr>
                <w:rFonts w:ascii="Arial Narrow" w:eastAsia="Arial Narrow" w:hAnsi="Arial Narrow" w:cs="Arial Narrow"/>
              </w:rPr>
              <w:t>e</w:t>
            </w:r>
          </w:p>
          <w:p w14:paraId="674E64D9" w14:textId="3B84DCEE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Olandese</w:t>
            </w:r>
          </w:p>
          <w:p w14:paraId="457FC1A8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ardo</w:t>
            </w:r>
          </w:p>
          <w:p w14:paraId="5135284A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iciliano</w:t>
            </w:r>
          </w:p>
          <w:p w14:paraId="7F578C0D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pagnolo, Antico</w:t>
            </w:r>
          </w:p>
          <w:p w14:paraId="5CA4C183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Spagnolo</w:t>
            </w:r>
          </w:p>
          <w:p w14:paraId="37A0A2EB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Tedesco, Medio Alto (ca.1050-1500)</w:t>
            </w:r>
          </w:p>
          <w:p w14:paraId="2896F387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Tedesco</w:t>
            </w:r>
          </w:p>
          <w:p w14:paraId="420959EF" w14:textId="32791D78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Turco ottomano (1324 - 1928)</w:t>
            </w:r>
          </w:p>
          <w:p w14:paraId="7BCC0222" w14:textId="77777777" w:rsidR="00FA1B18" w:rsidRPr="00E3028D" w:rsidRDefault="00FA1B18" w:rsidP="00FA1B18">
            <w:pPr>
              <w:rPr>
                <w:rFonts w:ascii="Arial Narrow" w:eastAsia="Arial Narrow" w:hAnsi="Arial Narrow" w:cs="Arial Narrow"/>
              </w:rPr>
            </w:pPr>
            <w:r w:rsidRPr="00E3028D">
              <w:rPr>
                <w:rFonts w:ascii="Arial Narrow" w:eastAsia="Arial Narrow" w:hAnsi="Arial Narrow" w:cs="Arial Narrow"/>
              </w:rPr>
              <w:t>Veneziano</w:t>
            </w:r>
          </w:p>
          <w:p w14:paraId="1D460239" w14:textId="06CF4DAE" w:rsidR="00FA1B18" w:rsidRDefault="00FA1B18" w:rsidP="00FA1B18">
            <w:pPr>
              <w:rPr>
                <w:rFonts w:ascii="Arial Narrow" w:eastAsia="Arial Narrow" w:hAnsi="Arial Narrow" w:cs="Arial Narrow"/>
              </w:rPr>
            </w:pPr>
          </w:p>
        </w:tc>
        <w:tc>
          <w:tcPr>
            <w:tcW w:w="2500" w:type="pct"/>
          </w:tcPr>
          <w:p w14:paraId="6584D346" w14:textId="699D2005" w:rsidR="00404E04" w:rsidRDefault="0003713D" w:rsidP="00FA1B18">
            <w:pPr>
              <w:rPr>
                <w:rFonts w:ascii="Arial Narrow" w:eastAsia="Arial Narrow" w:hAnsi="Arial Narrow" w:cs="Arial Narrow"/>
              </w:rPr>
            </w:pPr>
            <w:r w:rsidRPr="0003713D">
              <w:rPr>
                <w:rFonts w:ascii="Arial Narrow" w:eastAsia="Arial Narrow" w:hAnsi="Arial Narrow" w:cs="Arial Narrow"/>
              </w:rPr>
              <w:t xml:space="preserve">Andranno definiti </w:t>
            </w:r>
            <w:r w:rsidR="00404E04">
              <w:rPr>
                <w:rFonts w:ascii="Arial Narrow" w:eastAsia="Arial Narrow" w:hAnsi="Arial Narrow" w:cs="Arial Narrow"/>
              </w:rPr>
              <w:t>i</w:t>
            </w:r>
            <w:r w:rsidRPr="0003713D">
              <w:rPr>
                <w:rFonts w:ascii="Arial Narrow" w:eastAsia="Arial Narrow" w:hAnsi="Arial Narrow" w:cs="Arial Narrow"/>
              </w:rPr>
              <w:t xml:space="preserve"> tipi di scrittura</w:t>
            </w:r>
            <w:r w:rsidR="00404E04">
              <w:rPr>
                <w:rFonts w:ascii="Arial Narrow" w:eastAsia="Arial Narrow" w:hAnsi="Arial Narrow" w:cs="Arial Narrow"/>
              </w:rPr>
              <w:t xml:space="preserve"> per queste lingue. </w:t>
            </w:r>
          </w:p>
          <w:p w14:paraId="4BE244BF" w14:textId="77777777" w:rsidR="009C30A1" w:rsidRDefault="009C30A1" w:rsidP="00FA1B18">
            <w:pPr>
              <w:rPr>
                <w:rFonts w:ascii="Arial Narrow" w:eastAsia="Arial Narrow" w:hAnsi="Arial Narrow" w:cs="Arial Narrow"/>
              </w:rPr>
            </w:pPr>
          </w:p>
          <w:p w14:paraId="0D87009E" w14:textId="0B7CF24E" w:rsidR="00FA1B18" w:rsidRDefault="00404E04" w:rsidP="00FA1B18">
            <w:pPr>
              <w:rPr>
                <w:rFonts w:ascii="Arial Narrow" w:eastAsia="Arial Narrow" w:hAnsi="Arial Narrow" w:cs="Arial Narrow"/>
              </w:rPr>
            </w:pPr>
            <w:r>
              <w:rPr>
                <w:rFonts w:ascii="Arial Narrow" w:eastAsia="Arial Narrow" w:hAnsi="Arial Narrow" w:cs="Arial Narrow"/>
              </w:rPr>
              <w:t>Intanto le lingue sono da inserire</w:t>
            </w:r>
          </w:p>
          <w:p w14:paraId="626734A0" w14:textId="2FCBEAD8" w:rsidR="00404E04" w:rsidRPr="0003713D" w:rsidRDefault="00404E04" w:rsidP="00FA1B18">
            <w:pPr>
              <w:rPr>
                <w:rFonts w:ascii="Arial Narrow" w:eastAsia="Arial Narrow" w:hAnsi="Arial Narrow" w:cs="Arial Narrow"/>
              </w:rPr>
            </w:pPr>
          </w:p>
          <w:p w14:paraId="4AB328B3" w14:textId="77777777" w:rsidR="00FA1B18" w:rsidRDefault="00FA1B18" w:rsidP="00FA1B18">
            <w:pPr>
              <w:rPr>
                <w:rFonts w:ascii="Arial Narrow" w:eastAsia="Arial Narrow" w:hAnsi="Arial Narrow" w:cs="Arial Narrow"/>
              </w:rPr>
            </w:pPr>
          </w:p>
          <w:p w14:paraId="21D01841" w14:textId="562D2AD3" w:rsidR="00FA1B18" w:rsidRDefault="00FA1B18" w:rsidP="00FA1B18">
            <w:pPr>
              <w:rPr>
                <w:rFonts w:ascii="Arial Narrow" w:eastAsia="Arial Narrow" w:hAnsi="Arial Narrow" w:cs="Arial Narrow"/>
              </w:rPr>
            </w:pPr>
          </w:p>
        </w:tc>
      </w:tr>
    </w:tbl>
    <w:p w14:paraId="73862C33" w14:textId="7D5A896C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1556FFD4" w14:textId="45A12AC7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52F2E810" w14:textId="4BBD8A80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p w14:paraId="41771E6D" w14:textId="77777777" w:rsidR="000E1F78" w:rsidRDefault="000E1F78">
      <w:pPr>
        <w:spacing w:after="0" w:line="240" w:lineRule="auto"/>
        <w:rPr>
          <w:rFonts w:ascii="Arial Narrow" w:eastAsia="Arial Narrow" w:hAnsi="Arial Narrow" w:cs="Arial Narrow"/>
        </w:rPr>
      </w:pPr>
    </w:p>
    <w:sectPr w:rsidR="000E1F78">
      <w:pgSz w:w="11906" w:h="16838"/>
      <w:pgMar w:top="1417" w:right="1134" w:bottom="1134" w:left="1134" w:header="708" w:footer="708" w:gutter="0"/>
      <w:cols w:space="720" w:equalWidth="0">
        <w:col w:w="9972"/>
      </w:cols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F15D0EA" w14:textId="77777777" w:rsidR="00E05A0D" w:rsidRDefault="00E05A0D">
      <w:pPr>
        <w:spacing w:after="0" w:line="240" w:lineRule="auto"/>
      </w:pPr>
      <w:r>
        <w:separator/>
      </w:r>
    </w:p>
  </w:endnote>
  <w:endnote w:type="continuationSeparator" w:id="0">
    <w:p w14:paraId="1BDEFE8C" w14:textId="77777777" w:rsidR="00E05A0D" w:rsidRDefault="00E05A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015D9" w14:textId="77777777" w:rsidR="006870C0" w:rsidRDefault="006870C0">
    <w:pPr>
      <w:pBdr>
        <w:top w:val="nil"/>
        <w:left w:val="nil"/>
        <w:bottom w:val="nil"/>
        <w:right w:val="nil"/>
        <w:between w:val="nil"/>
      </w:pBdr>
      <w:tabs>
        <w:tab w:val="center" w:pos="4819"/>
        <w:tab w:val="right" w:pos="9638"/>
      </w:tabs>
      <w:spacing w:after="0" w:line="240" w:lineRule="auto"/>
      <w:jc w:val="right"/>
      <w:rPr>
        <w:rFonts w:ascii="Arial Narrow" w:eastAsia="Arial Narrow" w:hAnsi="Arial Narrow" w:cs="Arial Narrow"/>
        <w:color w:val="000000"/>
        <w:sz w:val="20"/>
        <w:szCs w:val="20"/>
      </w:rPr>
    </w:pPr>
  </w:p>
  <w:p w14:paraId="000015DA" w14:textId="3DB962BD" w:rsidR="006870C0" w:rsidRDefault="006870C0">
    <w:pPr>
      <w:pBdr>
        <w:top w:val="nil"/>
        <w:left w:val="nil"/>
        <w:bottom w:val="nil"/>
        <w:right w:val="nil"/>
        <w:between w:val="nil"/>
      </w:pBdr>
      <w:tabs>
        <w:tab w:val="center" w:pos="4819"/>
        <w:tab w:val="right" w:pos="9638"/>
      </w:tabs>
      <w:spacing w:after="0" w:line="240" w:lineRule="auto"/>
      <w:rPr>
        <w:color w:val="000000"/>
      </w:rPr>
    </w:pPr>
    <w:r>
      <w:rPr>
        <w:rFonts w:ascii="Arial Narrow" w:eastAsia="Arial Narrow" w:hAnsi="Arial Narrow" w:cs="Arial Narrow"/>
        <w:color w:val="000000"/>
        <w:sz w:val="20"/>
        <w:szCs w:val="20"/>
      </w:rPr>
      <w:fldChar w:fldCharType="begin"/>
    </w:r>
    <w:r>
      <w:rPr>
        <w:rFonts w:ascii="Arial Narrow" w:eastAsia="Arial Narrow" w:hAnsi="Arial Narrow" w:cs="Arial Narrow"/>
        <w:color w:val="000000"/>
        <w:sz w:val="20"/>
        <w:szCs w:val="20"/>
      </w:rPr>
      <w:instrText>PAGE</w:instrText>
    </w:r>
    <w:r w:rsidR="00CD1CDA">
      <w:rPr>
        <w:rFonts w:ascii="Arial Narrow" w:eastAsia="Arial Narrow" w:hAnsi="Arial Narrow" w:cs="Arial Narrow"/>
        <w:color w:val="000000"/>
        <w:sz w:val="20"/>
        <w:szCs w:val="20"/>
      </w:rPr>
      <w:fldChar w:fldCharType="separate"/>
    </w:r>
    <w:r w:rsidR="00CD1CDA">
      <w:rPr>
        <w:rFonts w:ascii="Arial Narrow" w:eastAsia="Arial Narrow" w:hAnsi="Arial Narrow" w:cs="Arial Narrow"/>
        <w:noProof/>
        <w:color w:val="000000"/>
        <w:sz w:val="20"/>
        <w:szCs w:val="20"/>
      </w:rPr>
      <w:t>2</w:t>
    </w:r>
    <w:r>
      <w:rPr>
        <w:rFonts w:ascii="Arial Narrow" w:eastAsia="Arial Narrow" w:hAnsi="Arial Narrow" w:cs="Arial Narrow"/>
        <w:color w:val="000000"/>
        <w:sz w:val="20"/>
        <w:szCs w:val="20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015DB" w14:textId="697A5419" w:rsidR="006870C0" w:rsidRDefault="006870C0">
    <w:pPr>
      <w:pBdr>
        <w:top w:val="nil"/>
        <w:left w:val="nil"/>
        <w:bottom w:val="nil"/>
        <w:right w:val="nil"/>
        <w:between w:val="nil"/>
      </w:pBdr>
      <w:tabs>
        <w:tab w:val="center" w:pos="4819"/>
        <w:tab w:val="right" w:pos="9638"/>
      </w:tabs>
      <w:spacing w:after="0" w:line="240" w:lineRule="auto"/>
      <w:jc w:val="right"/>
      <w:rPr>
        <w:rFonts w:ascii="Arial Narrow" w:eastAsia="Arial Narrow" w:hAnsi="Arial Narrow" w:cs="Arial Narrow"/>
        <w:color w:val="000000"/>
        <w:sz w:val="20"/>
        <w:szCs w:val="20"/>
      </w:rPr>
    </w:pPr>
    <w:r>
      <w:rPr>
        <w:rFonts w:ascii="Arial Narrow" w:eastAsia="Arial Narrow" w:hAnsi="Arial Narrow" w:cs="Arial Narrow"/>
        <w:color w:val="000000"/>
        <w:sz w:val="20"/>
        <w:szCs w:val="20"/>
      </w:rPr>
      <w:t xml:space="preserve">Pagina </w:t>
    </w:r>
    <w:r>
      <w:rPr>
        <w:rFonts w:ascii="Arial Narrow" w:eastAsia="Arial Narrow" w:hAnsi="Arial Narrow" w:cs="Arial Narrow"/>
        <w:color w:val="000000"/>
        <w:sz w:val="20"/>
        <w:szCs w:val="20"/>
      </w:rPr>
      <w:fldChar w:fldCharType="begin"/>
    </w:r>
    <w:r>
      <w:rPr>
        <w:rFonts w:ascii="Arial Narrow" w:eastAsia="Arial Narrow" w:hAnsi="Arial Narrow" w:cs="Arial Narrow"/>
        <w:color w:val="000000"/>
        <w:sz w:val="20"/>
        <w:szCs w:val="20"/>
      </w:rPr>
      <w:instrText>PAGE</w:instrText>
    </w:r>
    <w:r>
      <w:rPr>
        <w:rFonts w:ascii="Arial Narrow" w:eastAsia="Arial Narrow" w:hAnsi="Arial Narrow" w:cs="Arial Narrow"/>
        <w:color w:val="000000"/>
        <w:sz w:val="20"/>
        <w:szCs w:val="20"/>
      </w:rPr>
      <w:fldChar w:fldCharType="separate"/>
    </w:r>
    <w:r>
      <w:rPr>
        <w:rFonts w:ascii="Arial Narrow" w:eastAsia="Arial Narrow" w:hAnsi="Arial Narrow" w:cs="Arial Narrow"/>
        <w:noProof/>
        <w:color w:val="000000"/>
        <w:sz w:val="20"/>
        <w:szCs w:val="20"/>
      </w:rPr>
      <w:t>35</w:t>
    </w:r>
    <w:r>
      <w:rPr>
        <w:rFonts w:ascii="Arial Narrow" w:eastAsia="Arial Narrow" w:hAnsi="Arial Narrow" w:cs="Arial Narrow"/>
        <w:color w:val="000000"/>
        <w:sz w:val="20"/>
        <w:szCs w:val="20"/>
      </w:rPr>
      <w:fldChar w:fldCharType="end"/>
    </w:r>
  </w:p>
  <w:p w14:paraId="000015DC" w14:textId="77777777" w:rsidR="006870C0" w:rsidRDefault="006870C0">
    <w:pPr>
      <w:pBdr>
        <w:top w:val="nil"/>
        <w:left w:val="nil"/>
        <w:bottom w:val="nil"/>
        <w:right w:val="nil"/>
        <w:between w:val="nil"/>
      </w:pBdr>
      <w:tabs>
        <w:tab w:val="center" w:pos="4819"/>
        <w:tab w:val="right" w:pos="9638"/>
      </w:tabs>
      <w:spacing w:after="0" w:line="240" w:lineRule="auto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3D1523" w14:textId="77777777" w:rsidR="00E05A0D" w:rsidRDefault="00E05A0D">
      <w:pPr>
        <w:spacing w:after="0" w:line="240" w:lineRule="auto"/>
      </w:pPr>
      <w:r>
        <w:separator/>
      </w:r>
    </w:p>
  </w:footnote>
  <w:footnote w:type="continuationSeparator" w:id="0">
    <w:p w14:paraId="63CE93E0" w14:textId="77777777" w:rsidR="00E05A0D" w:rsidRDefault="00E05A0D">
      <w:pPr>
        <w:spacing w:after="0" w:line="240" w:lineRule="auto"/>
      </w:pPr>
      <w:r>
        <w:continuationSeparator/>
      </w:r>
    </w:p>
  </w:footnote>
  <w:footnote w:id="1">
    <w:p w14:paraId="000015B7" w14:textId="261E4263" w:rsidR="006870C0" w:rsidRDefault="006870C0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jc w:val="both"/>
        <w:rPr>
          <w:color w:val="000000"/>
          <w:sz w:val="20"/>
          <w:szCs w:val="20"/>
        </w:rPr>
      </w:pPr>
      <w:r>
        <w:rPr>
          <w:vertAlign w:val="superscript"/>
        </w:rPr>
        <w:footnoteRef/>
      </w:r>
      <w:r>
        <w:rPr>
          <w:color w:val="000000"/>
          <w:sz w:val="20"/>
          <w:szCs w:val="20"/>
        </w:rPr>
        <w:t xml:space="preserve"> </w:t>
      </w:r>
      <w:r>
        <w:rPr>
          <w:rFonts w:ascii="Arial Narrow" w:eastAsia="Arial Narrow" w:hAnsi="Arial Narrow" w:cs="Arial Narrow"/>
          <w:color w:val="000000"/>
          <w:sz w:val="20"/>
          <w:szCs w:val="20"/>
        </w:rPr>
        <w:t xml:space="preserve">Il modello concettuale riportato costituisce il riferimento adottato nella progettazione della componente Archivistica di METAFAD. Lo schema, consolidato, consente omogeneità rispetto ai sistemi attuali e futuri. </w:t>
      </w:r>
    </w:p>
  </w:footnote>
  <w:footnote w:id="2">
    <w:p w14:paraId="000015B8" w14:textId="6E356970" w:rsidR="006870C0" w:rsidRDefault="006870C0">
      <w:pPr>
        <w:pBdr>
          <w:top w:val="nil"/>
          <w:left w:val="nil"/>
          <w:bottom w:val="nil"/>
          <w:right w:val="nil"/>
          <w:between w:val="nil"/>
        </w:pBdr>
        <w:spacing w:after="0" w:line="240" w:lineRule="auto"/>
        <w:rPr>
          <w:color w:val="000000"/>
          <w:sz w:val="20"/>
          <w:szCs w:val="20"/>
        </w:rPr>
      </w:pPr>
      <w:r>
        <w:rPr>
          <w:vertAlign w:val="superscript"/>
        </w:rPr>
        <w:footnoteRef/>
      </w:r>
      <w:r>
        <w:rPr>
          <w:color w:val="000000"/>
          <w:sz w:val="20"/>
          <w:szCs w:val="20"/>
        </w:rPr>
        <w:t xml:space="preserve"> </w:t>
      </w:r>
      <w:r>
        <w:rPr>
          <w:rFonts w:ascii="Arial Narrow" w:eastAsia="Arial Narrow" w:hAnsi="Arial Narrow" w:cs="Arial Narrow"/>
          <w:color w:val="000000"/>
          <w:sz w:val="20"/>
          <w:szCs w:val="20"/>
        </w:rPr>
        <w:t>Il draft originario è stato comparato con quanto presente effettivamente in MetaFAD (ovvero, nell’istanza installata per ICAR) e con le Specifiche IC</w:t>
      </w:r>
      <w:r w:rsidRPr="007209EC">
        <w:rPr>
          <w:rFonts w:ascii="Arial Narrow" w:eastAsia="Arial Narrow" w:hAnsi="Arial Narrow" w:cs="Arial Narrow"/>
          <w:color w:val="000000"/>
          <w:sz w:val="20"/>
          <w:szCs w:val="20"/>
        </w:rPr>
        <w:t>AR (ultima visita 1</w:t>
      </w:r>
      <w:r>
        <w:rPr>
          <w:rFonts w:ascii="Arial Narrow" w:eastAsia="Arial Narrow" w:hAnsi="Arial Narrow" w:cs="Arial Narrow"/>
          <w:color w:val="000000"/>
          <w:sz w:val="20"/>
          <w:szCs w:val="20"/>
        </w:rPr>
        <w:t>7</w:t>
      </w:r>
      <w:r w:rsidRPr="007209EC">
        <w:rPr>
          <w:rFonts w:ascii="Arial Narrow" w:eastAsia="Arial Narrow" w:hAnsi="Arial Narrow" w:cs="Arial Narrow"/>
          <w:color w:val="000000"/>
          <w:sz w:val="20"/>
          <w:szCs w:val="20"/>
        </w:rPr>
        <w:t xml:space="preserve">/10/2019). </w:t>
      </w:r>
    </w:p>
  </w:footnote>
  <w:footnote w:id="3">
    <w:p w14:paraId="000015B9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Generato automaticamente dagli estremi.</w:t>
      </w:r>
    </w:p>
  </w:footnote>
  <w:footnote w:id="4">
    <w:p w14:paraId="000015BA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Non più visibile se il campo “Secolo” viene compilato.</w:t>
      </w:r>
    </w:p>
  </w:footnote>
  <w:footnote w:id="5">
    <w:p w14:paraId="000015BB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Mese e giorno sono facoltativi.</w:t>
      </w:r>
    </w:p>
  </w:footnote>
  <w:footnote w:id="6">
    <w:p w14:paraId="000015BC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Non più visibile se il campo “Data” viene compilato.</w:t>
      </w:r>
    </w:p>
  </w:footnote>
  <w:footnote w:id="7">
    <w:p w14:paraId="000015BD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Compare solo se il campo “Secolo” viene compilato.</w:t>
      </w:r>
    </w:p>
  </w:footnote>
  <w:footnote w:id="8">
    <w:p w14:paraId="000015BE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Generato automaticamente dagli estremi di “Data” o “Secolo”</w:t>
      </w:r>
    </w:p>
  </w:footnote>
  <w:footnote w:id="9">
    <w:p w14:paraId="000015BF" w14:textId="22D850CE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Riferimento, in lista chiusa, alla scheda “Entità”.</w:t>
      </w:r>
    </w:p>
  </w:footnote>
  <w:footnote w:id="10">
    <w:p w14:paraId="0A3862CA" w14:textId="04BD948A" w:rsidR="006870C0" w:rsidRDefault="006870C0">
      <w:pPr>
        <w:pStyle w:val="Testonotaapidipagina"/>
      </w:pPr>
      <w:r>
        <w:rPr>
          <w:rStyle w:val="Rimandonotaapidipagina"/>
        </w:rPr>
        <w:footnoteRef/>
      </w:r>
      <w:r>
        <w:t xml:space="preserve"> </w:t>
      </w:r>
      <w:r w:rsidRPr="006870C0">
        <w:rPr>
          <w:rFonts w:ascii="Arial Narrow" w:hAnsi="Arial Narrow" w:cs="Arial"/>
        </w:rPr>
        <w:t>Valori da definire e rivedere, poi in seguito</w:t>
      </w:r>
      <w:r>
        <w:t>.</w:t>
      </w:r>
    </w:p>
  </w:footnote>
  <w:footnote w:id="11">
    <w:p w14:paraId="000015C0" w14:textId="31B61AC5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Riferimento, in lista chiusa, alla scheda “Entità”.</w:t>
      </w:r>
    </w:p>
  </w:footnote>
  <w:footnote w:id="12">
    <w:p w14:paraId="000015C1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Mese e giorno sono facoltativi.</w:t>
      </w:r>
    </w:p>
  </w:footnote>
  <w:footnote w:id="13">
    <w:p w14:paraId="000015C2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Mese e giorno sono facoltativi.</w:t>
      </w:r>
    </w:p>
  </w:footnote>
  <w:footnote w:id="14">
    <w:p w14:paraId="000015C3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Compilato automaticamente con la data attuale, ma modificabile. Mese e giorno sono facoltativi.</w:t>
      </w:r>
    </w:p>
  </w:footnote>
  <w:footnote w:id="15">
    <w:p w14:paraId="000015C4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Generato in automatico.</w:t>
      </w:r>
    </w:p>
  </w:footnote>
  <w:footnote w:id="16">
    <w:p w14:paraId="000015C5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Generato automaticamente dai campi di “Descrizione fisica”, ma modificabile.</w:t>
      </w:r>
    </w:p>
  </w:footnote>
  <w:footnote w:id="17">
    <w:p w14:paraId="000015C6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Mese e giorno sono facoltativi.</w:t>
      </w:r>
    </w:p>
  </w:footnote>
  <w:footnote w:id="18">
    <w:p w14:paraId="000015C7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Mese e giorno sono facoltativi.</w:t>
      </w:r>
    </w:p>
  </w:footnote>
  <w:footnote w:id="19">
    <w:p w14:paraId="000015C8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Compilato automaticamente con la data attuale, ma modificabile. Mese e giorno sono facoltativi.</w:t>
      </w:r>
    </w:p>
  </w:footnote>
  <w:footnote w:id="20">
    <w:p w14:paraId="000015C9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Generato in automatico.</w:t>
      </w:r>
    </w:p>
  </w:footnote>
  <w:footnote w:id="21">
    <w:p w14:paraId="000015CA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Generato automaticamente dai campi di “Descrizione fisica”, ma modificabile.</w:t>
      </w:r>
    </w:p>
  </w:footnote>
  <w:footnote w:id="22">
    <w:p w14:paraId="000015CB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Mese e giorno sono facoltativi.</w:t>
      </w:r>
    </w:p>
  </w:footnote>
  <w:footnote w:id="23">
    <w:p w14:paraId="000015CC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Mese e giorno sono facoltativi.</w:t>
      </w:r>
    </w:p>
  </w:footnote>
  <w:footnote w:id="24">
    <w:p w14:paraId="000015CD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sz w:val="20"/>
          <w:szCs w:val="20"/>
        </w:rPr>
        <w:t xml:space="preserve"> Compilato automaticamente con la data attuale, ma modificabile. Mese e giorno sono facoltativi.</w:t>
      </w:r>
    </w:p>
  </w:footnote>
  <w:footnote w:id="25">
    <w:p w14:paraId="000015CE" w14:textId="77777777" w:rsidR="006870C0" w:rsidRDefault="006870C0">
      <w:pPr>
        <w:spacing w:after="0" w:line="240" w:lineRule="auto"/>
        <w:jc w:val="both"/>
        <w:rPr>
          <w:rFonts w:ascii="Arial Narrow" w:eastAsia="Arial Narrow" w:hAnsi="Arial Narrow" w:cs="Arial Narrow"/>
          <w:color w:val="000000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color w:val="000000"/>
          <w:sz w:val="20"/>
          <w:szCs w:val="20"/>
        </w:rPr>
        <w:t xml:space="preserve"> Ogni opzione attiva dei campi specifici descritti in: Tipologie specifiche. </w:t>
      </w:r>
    </w:p>
  </w:footnote>
  <w:footnote w:id="26">
    <w:p w14:paraId="000015CF" w14:textId="77777777" w:rsidR="006870C0" w:rsidRDefault="006870C0">
      <w:pPr>
        <w:spacing w:after="0" w:line="240" w:lineRule="auto"/>
        <w:rPr>
          <w:rFonts w:ascii="Arial Narrow" w:eastAsia="Arial Narrow" w:hAnsi="Arial Narrow" w:cs="Arial Narrow"/>
          <w:color w:val="000000"/>
          <w:sz w:val="20"/>
          <w:szCs w:val="20"/>
        </w:rPr>
      </w:pPr>
      <w:r>
        <w:rPr>
          <w:vertAlign w:val="superscript"/>
        </w:rPr>
        <w:footnoteRef/>
      </w:r>
      <w:r>
        <w:rPr>
          <w:rFonts w:ascii="Arial Narrow" w:eastAsia="Arial Narrow" w:hAnsi="Arial Narrow" w:cs="Arial Narrow"/>
          <w:color w:val="000000"/>
          <w:sz w:val="20"/>
          <w:szCs w:val="20"/>
        </w:rPr>
        <w:t xml:space="preserve"> DA: METAFAD/DIZIONARI/ VC_ARCHIVE_ENTE_TIPOLOGIA, è possibile consultare il dizionario con le 36 opzioni previste, per la TIPOLOGIA ENTE. I 36 valori vengono riportati anche qui, in una tabella collocata alla fine del documento. Inserirli nel testo avrebbe complicato la lettura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015D0" w14:textId="77777777" w:rsidR="006870C0" w:rsidRDefault="006870C0">
    <w:pPr>
      <w:widowControl w:val="0"/>
      <w:pBdr>
        <w:top w:val="nil"/>
        <w:left w:val="nil"/>
        <w:bottom w:val="nil"/>
        <w:right w:val="nil"/>
        <w:between w:val="nil"/>
      </w:pBdr>
      <w:spacing w:after="0" w:line="276" w:lineRule="auto"/>
      <w:rPr>
        <w:rFonts w:ascii="Arial Narrow" w:eastAsia="Arial Narrow" w:hAnsi="Arial Narrow" w:cs="Arial Narrow"/>
        <w:color w:val="000000"/>
        <w:sz w:val="20"/>
        <w:szCs w:val="20"/>
      </w:rPr>
    </w:pPr>
  </w:p>
  <w:p w14:paraId="000015D7" w14:textId="77777777" w:rsidR="006870C0" w:rsidRDefault="006870C0">
    <w:pPr>
      <w:pBdr>
        <w:top w:val="nil"/>
        <w:left w:val="nil"/>
        <w:bottom w:val="nil"/>
        <w:right w:val="nil"/>
        <w:between w:val="nil"/>
      </w:pBdr>
      <w:tabs>
        <w:tab w:val="center" w:pos="4819"/>
        <w:tab w:val="right" w:pos="9638"/>
      </w:tabs>
      <w:spacing w:after="0" w:line="240" w:lineRule="auto"/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0015D8" w14:textId="77777777" w:rsidR="006870C0" w:rsidRDefault="006870C0">
    <w:pPr>
      <w:pBdr>
        <w:top w:val="nil"/>
        <w:left w:val="nil"/>
        <w:bottom w:val="nil"/>
        <w:right w:val="nil"/>
        <w:between w:val="nil"/>
      </w:pBdr>
      <w:tabs>
        <w:tab w:val="center" w:pos="4819"/>
        <w:tab w:val="right" w:pos="9638"/>
      </w:tabs>
      <w:spacing w:after="0" w:line="240" w:lineRule="auto"/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24109"/>
    <w:multiLevelType w:val="hybridMultilevel"/>
    <w:tmpl w:val="9328013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C5105C"/>
    <w:multiLevelType w:val="multilevel"/>
    <w:tmpl w:val="ACDA9FAC"/>
    <w:lvl w:ilvl="0">
      <w:start w:val="1"/>
      <w:numFmt w:val="decimal"/>
      <w:pStyle w:val="Titolo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 w15:restartNumberingAfterBreak="0">
    <w:nsid w:val="271A488C"/>
    <w:multiLevelType w:val="hybridMultilevel"/>
    <w:tmpl w:val="57DAAE3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1E38C0"/>
    <w:multiLevelType w:val="hybridMultilevel"/>
    <w:tmpl w:val="93161532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EE038FA"/>
    <w:multiLevelType w:val="hybridMultilevel"/>
    <w:tmpl w:val="0B647EB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5833233"/>
    <w:multiLevelType w:val="multilevel"/>
    <w:tmpl w:val="0E7041B4"/>
    <w:lvl w:ilvl="0">
      <w:start w:val="1"/>
      <w:numFmt w:val="decimal"/>
      <w:lvlText w:val="%1)"/>
      <w:lvlJc w:val="left"/>
      <w:pPr>
        <w:ind w:left="1065" w:hanging="705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E376396"/>
    <w:multiLevelType w:val="multilevel"/>
    <w:tmpl w:val="880802D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4"/>
  </w:num>
  <w:num w:numId="5">
    <w:abstractNumId w:val="2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4D4A"/>
    <w:rsid w:val="000139C4"/>
    <w:rsid w:val="0003713D"/>
    <w:rsid w:val="00044FB7"/>
    <w:rsid w:val="00064F47"/>
    <w:rsid w:val="00087A30"/>
    <w:rsid w:val="000B74AB"/>
    <w:rsid w:val="000D178E"/>
    <w:rsid w:val="000D7E14"/>
    <w:rsid w:val="000E1F78"/>
    <w:rsid w:val="000E5DB5"/>
    <w:rsid w:val="000F52E0"/>
    <w:rsid w:val="00117971"/>
    <w:rsid w:val="00124E5A"/>
    <w:rsid w:val="00136A99"/>
    <w:rsid w:val="00154F73"/>
    <w:rsid w:val="001B5B5C"/>
    <w:rsid w:val="001C58E7"/>
    <w:rsid w:val="001D4C4F"/>
    <w:rsid w:val="002601C8"/>
    <w:rsid w:val="0026074C"/>
    <w:rsid w:val="00287EB8"/>
    <w:rsid w:val="002A2FF3"/>
    <w:rsid w:val="002A6A93"/>
    <w:rsid w:val="00321856"/>
    <w:rsid w:val="00321D0C"/>
    <w:rsid w:val="0033125E"/>
    <w:rsid w:val="00344A7C"/>
    <w:rsid w:val="00392D75"/>
    <w:rsid w:val="003A368D"/>
    <w:rsid w:val="003C450B"/>
    <w:rsid w:val="003F385C"/>
    <w:rsid w:val="004035C7"/>
    <w:rsid w:val="00404E04"/>
    <w:rsid w:val="004105E0"/>
    <w:rsid w:val="00414CBE"/>
    <w:rsid w:val="00424B35"/>
    <w:rsid w:val="0043229F"/>
    <w:rsid w:val="00442616"/>
    <w:rsid w:val="00455A11"/>
    <w:rsid w:val="0047290C"/>
    <w:rsid w:val="004772DF"/>
    <w:rsid w:val="00485242"/>
    <w:rsid w:val="004878C3"/>
    <w:rsid w:val="004A1A3D"/>
    <w:rsid w:val="004B5872"/>
    <w:rsid w:val="004E48E3"/>
    <w:rsid w:val="004F0081"/>
    <w:rsid w:val="005012F1"/>
    <w:rsid w:val="005309AE"/>
    <w:rsid w:val="00535B44"/>
    <w:rsid w:val="0056242B"/>
    <w:rsid w:val="0058504F"/>
    <w:rsid w:val="0058643A"/>
    <w:rsid w:val="00591DD0"/>
    <w:rsid w:val="005D42B6"/>
    <w:rsid w:val="005D5A71"/>
    <w:rsid w:val="005F7A6D"/>
    <w:rsid w:val="0060137E"/>
    <w:rsid w:val="00605E15"/>
    <w:rsid w:val="00615A95"/>
    <w:rsid w:val="00630EDD"/>
    <w:rsid w:val="00665549"/>
    <w:rsid w:val="00666A61"/>
    <w:rsid w:val="00666C4B"/>
    <w:rsid w:val="006870C0"/>
    <w:rsid w:val="00691BFE"/>
    <w:rsid w:val="006A39BD"/>
    <w:rsid w:val="006C1DC4"/>
    <w:rsid w:val="006C36C0"/>
    <w:rsid w:val="006C64AF"/>
    <w:rsid w:val="006D1534"/>
    <w:rsid w:val="00706009"/>
    <w:rsid w:val="007209EC"/>
    <w:rsid w:val="0075303A"/>
    <w:rsid w:val="00772C28"/>
    <w:rsid w:val="0077307F"/>
    <w:rsid w:val="007B6CAA"/>
    <w:rsid w:val="007D1B88"/>
    <w:rsid w:val="007D64C1"/>
    <w:rsid w:val="007F4041"/>
    <w:rsid w:val="00833966"/>
    <w:rsid w:val="008376FC"/>
    <w:rsid w:val="00890485"/>
    <w:rsid w:val="008966BA"/>
    <w:rsid w:val="008C02F3"/>
    <w:rsid w:val="008D76B4"/>
    <w:rsid w:val="008F3B7F"/>
    <w:rsid w:val="0090314F"/>
    <w:rsid w:val="009060B9"/>
    <w:rsid w:val="009311DA"/>
    <w:rsid w:val="00942B3D"/>
    <w:rsid w:val="00951BDD"/>
    <w:rsid w:val="009725A7"/>
    <w:rsid w:val="009763B4"/>
    <w:rsid w:val="00985616"/>
    <w:rsid w:val="00986416"/>
    <w:rsid w:val="009927E0"/>
    <w:rsid w:val="009C30A1"/>
    <w:rsid w:val="009C7215"/>
    <w:rsid w:val="00A05DA4"/>
    <w:rsid w:val="00A31376"/>
    <w:rsid w:val="00A3144D"/>
    <w:rsid w:val="00A35D36"/>
    <w:rsid w:val="00A519E9"/>
    <w:rsid w:val="00A55344"/>
    <w:rsid w:val="00A7464B"/>
    <w:rsid w:val="00A75AA9"/>
    <w:rsid w:val="00A86A6F"/>
    <w:rsid w:val="00A90CB7"/>
    <w:rsid w:val="00A94D4A"/>
    <w:rsid w:val="00AA2915"/>
    <w:rsid w:val="00AD73A8"/>
    <w:rsid w:val="00B51FBB"/>
    <w:rsid w:val="00B6680F"/>
    <w:rsid w:val="00B71E89"/>
    <w:rsid w:val="00B8500C"/>
    <w:rsid w:val="00B90B94"/>
    <w:rsid w:val="00BE48D9"/>
    <w:rsid w:val="00C0115C"/>
    <w:rsid w:val="00C12F49"/>
    <w:rsid w:val="00C2663D"/>
    <w:rsid w:val="00C46C29"/>
    <w:rsid w:val="00C818F2"/>
    <w:rsid w:val="00CA5DCD"/>
    <w:rsid w:val="00CD1CDA"/>
    <w:rsid w:val="00CD51A4"/>
    <w:rsid w:val="00CE51FF"/>
    <w:rsid w:val="00D00C58"/>
    <w:rsid w:val="00D017B6"/>
    <w:rsid w:val="00D22FBF"/>
    <w:rsid w:val="00D34E84"/>
    <w:rsid w:val="00D40A8B"/>
    <w:rsid w:val="00DA3413"/>
    <w:rsid w:val="00DB2E7C"/>
    <w:rsid w:val="00DC2694"/>
    <w:rsid w:val="00DD587B"/>
    <w:rsid w:val="00DE34DA"/>
    <w:rsid w:val="00E05A0D"/>
    <w:rsid w:val="00E13A90"/>
    <w:rsid w:val="00E3028D"/>
    <w:rsid w:val="00E318BD"/>
    <w:rsid w:val="00E42802"/>
    <w:rsid w:val="00E45207"/>
    <w:rsid w:val="00E50EC3"/>
    <w:rsid w:val="00E5626B"/>
    <w:rsid w:val="00E64415"/>
    <w:rsid w:val="00E67E1F"/>
    <w:rsid w:val="00E762BA"/>
    <w:rsid w:val="00E90EC8"/>
    <w:rsid w:val="00E95201"/>
    <w:rsid w:val="00EB4339"/>
    <w:rsid w:val="00EB4513"/>
    <w:rsid w:val="00EB642C"/>
    <w:rsid w:val="00F2700D"/>
    <w:rsid w:val="00F34583"/>
    <w:rsid w:val="00F74F8D"/>
    <w:rsid w:val="00FA1B18"/>
    <w:rsid w:val="00FC1B54"/>
    <w:rsid w:val="00FD1F35"/>
    <w:rsid w:val="00FF76B1"/>
    <w:rsid w:val="00FF7B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61C859"/>
  <w15:docId w15:val="{AC1A0C31-F2ED-4AE7-985A-066F42DD8E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it-IT" w:eastAsia="it-IT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e">
    <w:name w:val="Normal"/>
    <w:qFormat/>
  </w:style>
  <w:style w:type="paragraph" w:styleId="Titolo1">
    <w:name w:val="heading 1"/>
    <w:basedOn w:val="Normale"/>
    <w:next w:val="Normale"/>
    <w:link w:val="Titolo1Carattere"/>
    <w:uiPriority w:val="9"/>
    <w:qFormat/>
    <w:rsid w:val="002064B4"/>
    <w:pPr>
      <w:keepNext/>
      <w:keepLines/>
      <w:numPr>
        <w:numId w:val="3"/>
      </w:numPr>
      <w:spacing w:before="400" w:after="120" w:line="276" w:lineRule="auto"/>
      <w:ind w:left="284"/>
      <w:outlineLvl w:val="0"/>
    </w:pPr>
    <w:rPr>
      <w:rFonts w:ascii="Arial Narrow" w:eastAsia="Arial" w:hAnsi="Arial Narrow" w:cs="Arial"/>
      <w:sz w:val="40"/>
      <w:szCs w:val="40"/>
      <w:lang w:val="it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F452F1"/>
    <w:pPr>
      <w:keepNext/>
      <w:keepLines/>
      <w:spacing w:before="360" w:after="120" w:line="276" w:lineRule="auto"/>
      <w:outlineLvl w:val="1"/>
    </w:pPr>
    <w:rPr>
      <w:rFonts w:ascii="Arial" w:eastAsia="Arial" w:hAnsi="Arial" w:cs="Arial"/>
      <w:sz w:val="32"/>
      <w:szCs w:val="32"/>
      <w:lang w:val="it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F452F1"/>
    <w:pPr>
      <w:keepNext/>
      <w:keepLines/>
      <w:spacing w:before="320" w:after="80" w:line="276" w:lineRule="auto"/>
      <w:outlineLvl w:val="2"/>
    </w:pPr>
    <w:rPr>
      <w:rFonts w:ascii="Arial" w:eastAsia="Arial" w:hAnsi="Arial" w:cs="Arial"/>
      <w:color w:val="434343"/>
      <w:sz w:val="28"/>
      <w:szCs w:val="28"/>
      <w:lang w:val="it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F452F1"/>
    <w:pPr>
      <w:keepNext/>
      <w:keepLines/>
      <w:spacing w:before="280" w:after="80" w:line="276" w:lineRule="auto"/>
      <w:outlineLvl w:val="3"/>
    </w:pPr>
    <w:rPr>
      <w:rFonts w:ascii="Arial" w:eastAsia="Arial" w:hAnsi="Arial" w:cs="Arial"/>
      <w:color w:val="666666"/>
      <w:sz w:val="24"/>
      <w:szCs w:val="24"/>
      <w:lang w:val="it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F452F1"/>
    <w:pPr>
      <w:keepNext/>
      <w:keepLines/>
      <w:spacing w:before="240" w:after="80" w:line="276" w:lineRule="auto"/>
      <w:outlineLvl w:val="4"/>
    </w:pPr>
    <w:rPr>
      <w:rFonts w:ascii="Arial" w:eastAsia="Arial" w:hAnsi="Arial" w:cs="Arial"/>
      <w:color w:val="666666"/>
      <w:lang w:val="it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F452F1"/>
    <w:pPr>
      <w:keepNext/>
      <w:keepLines/>
      <w:spacing w:before="240" w:after="80" w:line="276" w:lineRule="auto"/>
      <w:outlineLvl w:val="5"/>
    </w:pPr>
    <w:rPr>
      <w:rFonts w:ascii="Arial" w:eastAsia="Arial" w:hAnsi="Arial" w:cs="Arial"/>
      <w:i/>
      <w:color w:val="666666"/>
      <w:lang w:val="it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olo">
    <w:name w:val="Title"/>
    <w:basedOn w:val="Normale"/>
    <w:next w:val="Normale"/>
    <w:link w:val="TitoloCarattere"/>
    <w:uiPriority w:val="10"/>
    <w:qFormat/>
    <w:rsid w:val="00F452F1"/>
    <w:pPr>
      <w:keepNext/>
      <w:keepLines/>
      <w:spacing w:after="60" w:line="276" w:lineRule="auto"/>
    </w:pPr>
    <w:rPr>
      <w:rFonts w:ascii="Arial" w:eastAsia="Arial" w:hAnsi="Arial" w:cs="Arial"/>
      <w:sz w:val="52"/>
      <w:szCs w:val="52"/>
      <w:lang w:val="it"/>
    </w:rPr>
  </w:style>
  <w:style w:type="table" w:customStyle="1" w:styleId="TableNormal2">
    <w:name w:val="Table Normal2"/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Titolo1Carattere">
    <w:name w:val="Titolo 1 Carattere"/>
    <w:basedOn w:val="Carpredefinitoparagrafo"/>
    <w:link w:val="Titolo1"/>
    <w:uiPriority w:val="9"/>
    <w:rsid w:val="002064B4"/>
    <w:rPr>
      <w:rFonts w:ascii="Arial Narrow" w:eastAsia="Arial" w:hAnsi="Arial Narrow" w:cs="Arial"/>
      <w:sz w:val="40"/>
      <w:szCs w:val="40"/>
      <w:lang w:val="it" w:eastAsia="it-IT"/>
    </w:rPr>
  </w:style>
  <w:style w:type="character" w:customStyle="1" w:styleId="Titolo2Carattere">
    <w:name w:val="Titolo 2 Carattere"/>
    <w:basedOn w:val="Carpredefinitoparagrafo"/>
    <w:link w:val="Titolo2"/>
    <w:uiPriority w:val="9"/>
    <w:rsid w:val="00F452F1"/>
    <w:rPr>
      <w:rFonts w:ascii="Arial" w:eastAsia="Arial" w:hAnsi="Arial" w:cs="Arial"/>
      <w:sz w:val="32"/>
      <w:szCs w:val="32"/>
      <w:lang w:val="it" w:eastAsia="it-IT"/>
    </w:rPr>
  </w:style>
  <w:style w:type="character" w:customStyle="1" w:styleId="Titolo3Carattere">
    <w:name w:val="Titolo 3 Carattere"/>
    <w:basedOn w:val="Carpredefinitoparagrafo"/>
    <w:link w:val="Titolo3"/>
    <w:uiPriority w:val="9"/>
    <w:rsid w:val="00F452F1"/>
    <w:rPr>
      <w:rFonts w:ascii="Arial" w:eastAsia="Arial" w:hAnsi="Arial" w:cs="Arial"/>
      <w:color w:val="434343"/>
      <w:sz w:val="28"/>
      <w:szCs w:val="28"/>
      <w:lang w:val="it" w:eastAsia="it-IT"/>
    </w:rPr>
  </w:style>
  <w:style w:type="character" w:customStyle="1" w:styleId="Titolo4Carattere">
    <w:name w:val="Titolo 4 Carattere"/>
    <w:basedOn w:val="Carpredefinitoparagrafo"/>
    <w:link w:val="Titolo4"/>
    <w:uiPriority w:val="9"/>
    <w:rsid w:val="00F452F1"/>
    <w:rPr>
      <w:rFonts w:ascii="Arial" w:eastAsia="Arial" w:hAnsi="Arial" w:cs="Arial"/>
      <w:color w:val="666666"/>
      <w:sz w:val="24"/>
      <w:szCs w:val="24"/>
      <w:lang w:val="it" w:eastAsia="it-IT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F452F1"/>
    <w:rPr>
      <w:rFonts w:ascii="Arial" w:eastAsia="Arial" w:hAnsi="Arial" w:cs="Arial"/>
      <w:color w:val="666666"/>
      <w:lang w:val="it" w:eastAsia="it-IT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F452F1"/>
    <w:rPr>
      <w:rFonts w:ascii="Arial" w:eastAsia="Arial" w:hAnsi="Arial" w:cs="Arial"/>
      <w:i/>
      <w:color w:val="666666"/>
      <w:lang w:val="it" w:eastAsia="it-IT"/>
    </w:rPr>
  </w:style>
  <w:style w:type="table" w:customStyle="1" w:styleId="TableNormal10">
    <w:name w:val="Table Normal1"/>
    <w:rsid w:val="00F452F1"/>
    <w:pPr>
      <w:spacing w:after="0" w:line="276" w:lineRule="auto"/>
    </w:pPr>
    <w:rPr>
      <w:rFonts w:ascii="Arial" w:eastAsia="Arial" w:hAnsi="Arial" w:cs="Arial"/>
      <w:lang w:val="it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TitoloCarattere">
    <w:name w:val="Titolo Carattere"/>
    <w:basedOn w:val="Carpredefinitoparagrafo"/>
    <w:link w:val="Titolo"/>
    <w:uiPriority w:val="10"/>
    <w:rsid w:val="00F452F1"/>
    <w:rPr>
      <w:rFonts w:ascii="Arial" w:eastAsia="Arial" w:hAnsi="Arial" w:cs="Arial"/>
      <w:sz w:val="52"/>
      <w:szCs w:val="52"/>
      <w:lang w:val="it" w:eastAsia="it-IT"/>
    </w:rPr>
  </w:style>
  <w:style w:type="paragraph" w:styleId="Sottotitolo">
    <w:name w:val="Subtitle"/>
    <w:basedOn w:val="Normale"/>
    <w:next w:val="Normale"/>
    <w:link w:val="SottotitoloCarattere"/>
    <w:uiPriority w:val="11"/>
    <w:qFormat/>
    <w:pPr>
      <w:keepNext/>
      <w:keepLines/>
      <w:spacing w:after="320" w:line="276" w:lineRule="auto"/>
    </w:pPr>
    <w:rPr>
      <w:rFonts w:ascii="Arial" w:eastAsia="Arial" w:hAnsi="Arial" w:cs="Arial"/>
      <w:color w:val="666666"/>
      <w:sz w:val="30"/>
      <w:szCs w:val="30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F452F1"/>
    <w:rPr>
      <w:rFonts w:ascii="Arial" w:eastAsia="Arial" w:hAnsi="Arial" w:cs="Arial"/>
      <w:color w:val="666666"/>
      <w:sz w:val="30"/>
      <w:szCs w:val="30"/>
      <w:lang w:val="it" w:eastAsia="it-IT"/>
    </w:rPr>
  </w:style>
  <w:style w:type="paragraph" w:styleId="Testocommento">
    <w:name w:val="annotation text"/>
    <w:basedOn w:val="Normale"/>
    <w:link w:val="TestocommentoCarattere"/>
    <w:uiPriority w:val="99"/>
    <w:unhideWhenUsed/>
    <w:rsid w:val="00F452F1"/>
    <w:pPr>
      <w:spacing w:after="0" w:line="240" w:lineRule="auto"/>
    </w:pPr>
    <w:rPr>
      <w:rFonts w:ascii="Arial" w:eastAsia="Arial" w:hAnsi="Arial" w:cs="Arial"/>
      <w:sz w:val="20"/>
      <w:szCs w:val="20"/>
      <w:lang w:val="it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F452F1"/>
    <w:rPr>
      <w:rFonts w:ascii="Arial" w:eastAsia="Arial" w:hAnsi="Arial" w:cs="Arial"/>
      <w:sz w:val="20"/>
      <w:szCs w:val="20"/>
      <w:lang w:val="it" w:eastAsia="it-IT"/>
    </w:rPr>
  </w:style>
  <w:style w:type="character" w:styleId="Rimandocommento">
    <w:name w:val="annotation reference"/>
    <w:basedOn w:val="Carpredefinitoparagrafo"/>
    <w:uiPriority w:val="99"/>
    <w:semiHidden/>
    <w:unhideWhenUsed/>
    <w:rsid w:val="00F452F1"/>
    <w:rPr>
      <w:sz w:val="16"/>
      <w:szCs w:val="16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F452F1"/>
    <w:pPr>
      <w:spacing w:after="0" w:line="240" w:lineRule="auto"/>
    </w:pPr>
    <w:rPr>
      <w:rFonts w:ascii="Segoe UI" w:eastAsia="Arial" w:hAnsi="Segoe UI" w:cs="Segoe UI"/>
      <w:sz w:val="18"/>
      <w:szCs w:val="18"/>
      <w:lang w:val="it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F452F1"/>
    <w:rPr>
      <w:rFonts w:ascii="Segoe UI" w:eastAsia="Arial" w:hAnsi="Segoe UI" w:cs="Segoe UI"/>
      <w:sz w:val="18"/>
      <w:szCs w:val="18"/>
      <w:lang w:val="it" w:eastAsia="it-IT"/>
    </w:rPr>
  </w:style>
  <w:style w:type="paragraph" w:styleId="Intestazione">
    <w:name w:val="header"/>
    <w:basedOn w:val="Normale"/>
    <w:link w:val="IntestazioneCarattere"/>
    <w:uiPriority w:val="99"/>
    <w:unhideWhenUsed/>
    <w:rsid w:val="00F452F1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F452F1"/>
  </w:style>
  <w:style w:type="paragraph" w:styleId="Pidipagina">
    <w:name w:val="footer"/>
    <w:basedOn w:val="Normale"/>
    <w:link w:val="PidipaginaCarattere"/>
    <w:uiPriority w:val="99"/>
    <w:unhideWhenUsed/>
    <w:rsid w:val="00F452F1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F452F1"/>
  </w:style>
  <w:style w:type="paragraph" w:styleId="Testonotaapidipagina">
    <w:name w:val="footnote text"/>
    <w:basedOn w:val="Normale"/>
    <w:link w:val="TestonotaapidipaginaCarattere"/>
    <w:uiPriority w:val="99"/>
    <w:unhideWhenUsed/>
    <w:rsid w:val="00F62BC0"/>
    <w:pPr>
      <w:spacing w:after="0" w:line="240" w:lineRule="auto"/>
    </w:pPr>
    <w:rPr>
      <w:sz w:val="20"/>
      <w:szCs w:val="20"/>
    </w:r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rsid w:val="00F62BC0"/>
    <w:rPr>
      <w:sz w:val="20"/>
      <w:szCs w:val="20"/>
    </w:rPr>
  </w:style>
  <w:style w:type="character" w:styleId="Rimandonotaapidipagina">
    <w:name w:val="footnote reference"/>
    <w:basedOn w:val="Carpredefinitoparagrafo"/>
    <w:uiPriority w:val="99"/>
    <w:semiHidden/>
    <w:unhideWhenUsed/>
    <w:rsid w:val="00F62BC0"/>
    <w:rPr>
      <w:vertAlign w:val="superscript"/>
    </w:rPr>
  </w:style>
  <w:style w:type="table" w:styleId="Grigliatabella">
    <w:name w:val="Table Grid"/>
    <w:basedOn w:val="Tabellanormale"/>
    <w:uiPriority w:val="39"/>
    <w:rsid w:val="000F77C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1">
    <w:name w:val="Griglia tabella1"/>
    <w:basedOn w:val="Tabellanormale"/>
    <w:next w:val="Grigliatabella"/>
    <w:uiPriority w:val="39"/>
    <w:rsid w:val="000F77C6"/>
    <w:pPr>
      <w:widowControl w:val="0"/>
      <w:suppressAutoHyphens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gliatabella2">
    <w:name w:val="Griglia tabella2"/>
    <w:basedOn w:val="Tabellanormale"/>
    <w:next w:val="Grigliatabella"/>
    <w:uiPriority w:val="39"/>
    <w:rsid w:val="00153CC3"/>
    <w:pPr>
      <w:widowControl w:val="0"/>
      <w:suppressAutoHyphens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foelenco">
    <w:name w:val="List Paragraph"/>
    <w:basedOn w:val="Normale"/>
    <w:uiPriority w:val="34"/>
    <w:qFormat/>
    <w:rsid w:val="00153CC3"/>
    <w:pPr>
      <w:ind w:left="720"/>
      <w:contextualSpacing/>
    </w:pPr>
  </w:style>
  <w:style w:type="paragraph" w:styleId="Testonotadichiusura">
    <w:name w:val="endnote text"/>
    <w:basedOn w:val="Normale"/>
    <w:link w:val="TestonotadichiusuraCarattere"/>
    <w:uiPriority w:val="99"/>
    <w:semiHidden/>
    <w:unhideWhenUsed/>
    <w:rsid w:val="00086338"/>
    <w:pPr>
      <w:spacing w:after="0" w:line="240" w:lineRule="auto"/>
    </w:pPr>
    <w:rPr>
      <w:sz w:val="20"/>
      <w:szCs w:val="20"/>
    </w:rPr>
  </w:style>
  <w:style w:type="character" w:customStyle="1" w:styleId="TestonotadichiusuraCarattere">
    <w:name w:val="Testo nota di chiusura Carattere"/>
    <w:basedOn w:val="Carpredefinitoparagrafo"/>
    <w:link w:val="Testonotadichiusura"/>
    <w:uiPriority w:val="99"/>
    <w:semiHidden/>
    <w:rsid w:val="00086338"/>
    <w:rPr>
      <w:sz w:val="20"/>
      <w:szCs w:val="20"/>
    </w:rPr>
  </w:style>
  <w:style w:type="character" w:styleId="Rimandonotadichiusura">
    <w:name w:val="endnote reference"/>
    <w:basedOn w:val="Carpredefinitoparagrafo"/>
    <w:uiPriority w:val="99"/>
    <w:semiHidden/>
    <w:unhideWhenUsed/>
    <w:rsid w:val="00086338"/>
    <w:rPr>
      <w:vertAlign w:val="superscript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BF0655"/>
    <w:pPr>
      <w:spacing w:after="160"/>
    </w:pPr>
    <w:rPr>
      <w:rFonts w:asciiTheme="minorHAnsi" w:eastAsiaTheme="minorHAnsi" w:hAnsiTheme="minorHAnsi" w:cstheme="minorBidi"/>
      <w:b/>
      <w:bCs/>
      <w:lang w:val="it-IT" w:eastAsia="en-US"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BF0655"/>
    <w:rPr>
      <w:rFonts w:ascii="Arial" w:eastAsia="Arial" w:hAnsi="Arial" w:cs="Arial"/>
      <w:b/>
      <w:bCs/>
      <w:sz w:val="20"/>
      <w:szCs w:val="20"/>
      <w:lang w:val="it" w:eastAsia="it-IT"/>
    </w:rPr>
  </w:style>
  <w:style w:type="paragraph" w:styleId="Titolosommario">
    <w:name w:val="TOC Heading"/>
    <w:basedOn w:val="Titolo1"/>
    <w:next w:val="Normale"/>
    <w:uiPriority w:val="39"/>
    <w:unhideWhenUsed/>
    <w:qFormat/>
    <w:rsid w:val="007C21EB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it-IT"/>
    </w:rPr>
  </w:style>
  <w:style w:type="paragraph" w:styleId="Sommario1">
    <w:name w:val="toc 1"/>
    <w:basedOn w:val="Normale"/>
    <w:next w:val="Normale"/>
    <w:autoRedefine/>
    <w:uiPriority w:val="39"/>
    <w:unhideWhenUsed/>
    <w:rsid w:val="00A57D5F"/>
    <w:pPr>
      <w:spacing w:after="100"/>
    </w:pPr>
    <w:rPr>
      <w:rFonts w:ascii="Arial Narrow" w:hAnsi="Arial Narrow"/>
      <w:caps/>
      <w:sz w:val="24"/>
      <w:szCs w:val="24"/>
    </w:rPr>
  </w:style>
  <w:style w:type="character" w:styleId="Collegamentoipertestuale">
    <w:name w:val="Hyperlink"/>
    <w:basedOn w:val="Carpredefinitoparagrafo"/>
    <w:uiPriority w:val="99"/>
    <w:unhideWhenUsed/>
    <w:rsid w:val="007C21EB"/>
    <w:rPr>
      <w:color w:val="0563C1" w:themeColor="hyperlink"/>
      <w:u w:val="single"/>
    </w:rPr>
  </w:style>
  <w:style w:type="paragraph" w:styleId="Sommario2">
    <w:name w:val="toc 2"/>
    <w:basedOn w:val="Normale"/>
    <w:next w:val="Normale"/>
    <w:autoRedefine/>
    <w:uiPriority w:val="39"/>
    <w:unhideWhenUsed/>
    <w:rsid w:val="004C3029"/>
    <w:pPr>
      <w:spacing w:after="100"/>
      <w:ind w:left="220"/>
    </w:pPr>
    <w:rPr>
      <w:rFonts w:eastAsiaTheme="minorEastAsia" w:cs="Times New Roman"/>
    </w:rPr>
  </w:style>
  <w:style w:type="paragraph" w:styleId="Sommario3">
    <w:name w:val="toc 3"/>
    <w:basedOn w:val="Normale"/>
    <w:next w:val="Normale"/>
    <w:autoRedefine/>
    <w:uiPriority w:val="39"/>
    <w:unhideWhenUsed/>
    <w:rsid w:val="004C3029"/>
    <w:pPr>
      <w:spacing w:after="100"/>
      <w:ind w:left="440"/>
    </w:pPr>
    <w:rPr>
      <w:rFonts w:eastAsiaTheme="minorEastAsia" w:cs="Times New Roman"/>
    </w:rPr>
  </w:style>
  <w:style w:type="table" w:customStyle="1" w:styleId="a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b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c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d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e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0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1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2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3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4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5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6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7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8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9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a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b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c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d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e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0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1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2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3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4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5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6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7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8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9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a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b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c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d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fe">
    <w:basedOn w:val="TableNormal2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0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1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2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3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4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5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6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7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8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9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a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b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c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d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e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0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1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2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3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4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5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6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7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8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9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a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b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c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d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e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0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1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2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3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4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5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6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7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8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9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a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b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c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d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ffe">
    <w:basedOn w:val="TableNormal2"/>
    <w:pPr>
      <w:widowControl w:val="0"/>
      <w:spacing w:after="0" w:line="360" w:lineRule="auto"/>
      <w:jc w:val="both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Revisione">
    <w:name w:val="Revision"/>
    <w:hidden/>
    <w:uiPriority w:val="99"/>
    <w:semiHidden/>
    <w:rsid w:val="001D4C4F"/>
    <w:pPr>
      <w:spacing w:after="0" w:line="240" w:lineRule="auto"/>
    </w:pPr>
  </w:style>
  <w:style w:type="paragraph" w:styleId="Nessunaspaziatura">
    <w:name w:val="No Spacing"/>
    <w:uiPriority w:val="1"/>
    <w:qFormat/>
    <w:rsid w:val="00F74F8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06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6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1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image" Target="media/image2.jpg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h63iZ4AapNQrchUjg/cDd4DWS6+g==">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5A45C02E-6B5A-4D40-9013-51E0EA8BFC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6694</Words>
  <Characters>38160</Characters>
  <Application>Microsoft Office Word</Application>
  <DocSecurity>0</DocSecurity>
  <Lines>318</Lines>
  <Paragraphs>89</Paragraphs>
  <ScaleCrop>false</ScaleCrop>
  <HeadingPairs>
    <vt:vector size="4" baseType="variant">
      <vt:variant>
        <vt:lpstr>Tito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a.antonietta.c@alice.it</dc:creator>
  <cp:lastModifiedBy>costantino landino</cp:lastModifiedBy>
  <cp:revision>78</cp:revision>
  <cp:lastPrinted>2021-03-21T18:38:00Z</cp:lastPrinted>
  <dcterms:created xsi:type="dcterms:W3CDTF">2019-10-16T14:39:00Z</dcterms:created>
  <dcterms:modified xsi:type="dcterms:W3CDTF">2021-04-25T05:40:00Z</dcterms:modified>
</cp:coreProperties>
</file>